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97D10" w:rsidRDefault="007825F2">
      <w:r>
        <w:object w:dxaOrig="10979" w:dyaOrig="107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407.85pt" o:ole="">
            <v:imagedata r:id="rId4" o:title=""/>
          </v:shape>
          <o:OLEObject Type="Embed" ProgID="Visio.Drawing.11" ShapeID="_x0000_i1025" DrawAspect="Content" ObjectID="_1553265615" r:id="rId5"/>
        </w:object>
      </w:r>
    </w:p>
    <w:sectPr w:rsidR="00897D10" w:rsidSect="00897D1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bestFit" w:percent="168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7825F2"/>
    <w:rsid w:val="0000032F"/>
    <w:rsid w:val="00000459"/>
    <w:rsid w:val="00001887"/>
    <w:rsid w:val="000023A9"/>
    <w:rsid w:val="0000298B"/>
    <w:rsid w:val="000029CF"/>
    <w:rsid w:val="00002CAC"/>
    <w:rsid w:val="00002EAC"/>
    <w:rsid w:val="0000308F"/>
    <w:rsid w:val="000030B9"/>
    <w:rsid w:val="00003331"/>
    <w:rsid w:val="00003426"/>
    <w:rsid w:val="000035E4"/>
    <w:rsid w:val="000036AB"/>
    <w:rsid w:val="0000436E"/>
    <w:rsid w:val="00005637"/>
    <w:rsid w:val="00005647"/>
    <w:rsid w:val="00005823"/>
    <w:rsid w:val="000058BD"/>
    <w:rsid w:val="00005A5C"/>
    <w:rsid w:val="00005B4B"/>
    <w:rsid w:val="00005F46"/>
    <w:rsid w:val="00006638"/>
    <w:rsid w:val="00006F0C"/>
    <w:rsid w:val="000071B5"/>
    <w:rsid w:val="00007914"/>
    <w:rsid w:val="000109D7"/>
    <w:rsid w:val="00010F47"/>
    <w:rsid w:val="0001124E"/>
    <w:rsid w:val="0001188C"/>
    <w:rsid w:val="000118D0"/>
    <w:rsid w:val="00011A25"/>
    <w:rsid w:val="00011BD9"/>
    <w:rsid w:val="000121FD"/>
    <w:rsid w:val="00013558"/>
    <w:rsid w:val="00013960"/>
    <w:rsid w:val="0001397F"/>
    <w:rsid w:val="000146AB"/>
    <w:rsid w:val="00014786"/>
    <w:rsid w:val="0001494D"/>
    <w:rsid w:val="000154DE"/>
    <w:rsid w:val="00015812"/>
    <w:rsid w:val="000160B5"/>
    <w:rsid w:val="000162FE"/>
    <w:rsid w:val="000166A1"/>
    <w:rsid w:val="0001698F"/>
    <w:rsid w:val="00017B56"/>
    <w:rsid w:val="00017CCF"/>
    <w:rsid w:val="0002072D"/>
    <w:rsid w:val="0002088E"/>
    <w:rsid w:val="0002098C"/>
    <w:rsid w:val="00020DCE"/>
    <w:rsid w:val="000211DA"/>
    <w:rsid w:val="000213D8"/>
    <w:rsid w:val="00022065"/>
    <w:rsid w:val="00022228"/>
    <w:rsid w:val="000225CE"/>
    <w:rsid w:val="00022F8F"/>
    <w:rsid w:val="000234AC"/>
    <w:rsid w:val="0002369F"/>
    <w:rsid w:val="00024293"/>
    <w:rsid w:val="00024643"/>
    <w:rsid w:val="00024BC9"/>
    <w:rsid w:val="00025031"/>
    <w:rsid w:val="000259B3"/>
    <w:rsid w:val="00025A15"/>
    <w:rsid w:val="00025BE8"/>
    <w:rsid w:val="00025EFC"/>
    <w:rsid w:val="0002663A"/>
    <w:rsid w:val="00026676"/>
    <w:rsid w:val="00026C24"/>
    <w:rsid w:val="00027304"/>
    <w:rsid w:val="00030028"/>
    <w:rsid w:val="000302E8"/>
    <w:rsid w:val="00030C4A"/>
    <w:rsid w:val="00031739"/>
    <w:rsid w:val="0003189E"/>
    <w:rsid w:val="00031AD6"/>
    <w:rsid w:val="000324DB"/>
    <w:rsid w:val="00032712"/>
    <w:rsid w:val="00032AB8"/>
    <w:rsid w:val="00032D8A"/>
    <w:rsid w:val="00032FCA"/>
    <w:rsid w:val="000332AC"/>
    <w:rsid w:val="00033604"/>
    <w:rsid w:val="00033C94"/>
    <w:rsid w:val="00033D55"/>
    <w:rsid w:val="000354A2"/>
    <w:rsid w:val="00035A5E"/>
    <w:rsid w:val="00035E49"/>
    <w:rsid w:val="00035F22"/>
    <w:rsid w:val="00035F45"/>
    <w:rsid w:val="00036657"/>
    <w:rsid w:val="00036878"/>
    <w:rsid w:val="00036E26"/>
    <w:rsid w:val="00036E54"/>
    <w:rsid w:val="000377B1"/>
    <w:rsid w:val="00037C84"/>
    <w:rsid w:val="00037F53"/>
    <w:rsid w:val="0004008C"/>
    <w:rsid w:val="00040F77"/>
    <w:rsid w:val="00042C5A"/>
    <w:rsid w:val="00042E5A"/>
    <w:rsid w:val="00043066"/>
    <w:rsid w:val="00043B61"/>
    <w:rsid w:val="00043EB3"/>
    <w:rsid w:val="00044341"/>
    <w:rsid w:val="00044DB8"/>
    <w:rsid w:val="00045109"/>
    <w:rsid w:val="0004619D"/>
    <w:rsid w:val="00046C7B"/>
    <w:rsid w:val="00047351"/>
    <w:rsid w:val="00047922"/>
    <w:rsid w:val="00050157"/>
    <w:rsid w:val="000501E0"/>
    <w:rsid w:val="0005080A"/>
    <w:rsid w:val="00050AA8"/>
    <w:rsid w:val="00050FFA"/>
    <w:rsid w:val="000510F4"/>
    <w:rsid w:val="0005129B"/>
    <w:rsid w:val="000514EC"/>
    <w:rsid w:val="000520DE"/>
    <w:rsid w:val="00052134"/>
    <w:rsid w:val="00052C01"/>
    <w:rsid w:val="0005348E"/>
    <w:rsid w:val="00053597"/>
    <w:rsid w:val="000535AC"/>
    <w:rsid w:val="00053F07"/>
    <w:rsid w:val="000546BC"/>
    <w:rsid w:val="0005475D"/>
    <w:rsid w:val="00054932"/>
    <w:rsid w:val="00054AB2"/>
    <w:rsid w:val="00054F62"/>
    <w:rsid w:val="00055C77"/>
    <w:rsid w:val="00056376"/>
    <w:rsid w:val="000567C6"/>
    <w:rsid w:val="000570C4"/>
    <w:rsid w:val="000573D4"/>
    <w:rsid w:val="00057F24"/>
    <w:rsid w:val="000608BF"/>
    <w:rsid w:val="00061056"/>
    <w:rsid w:val="00061C1A"/>
    <w:rsid w:val="00061D0C"/>
    <w:rsid w:val="00062C9D"/>
    <w:rsid w:val="0006363D"/>
    <w:rsid w:val="00063649"/>
    <w:rsid w:val="0006381A"/>
    <w:rsid w:val="00063EED"/>
    <w:rsid w:val="0006406A"/>
    <w:rsid w:val="00064207"/>
    <w:rsid w:val="000643A0"/>
    <w:rsid w:val="00064497"/>
    <w:rsid w:val="00065F04"/>
    <w:rsid w:val="00066085"/>
    <w:rsid w:val="00066766"/>
    <w:rsid w:val="000668A7"/>
    <w:rsid w:val="0006692E"/>
    <w:rsid w:val="00066A8E"/>
    <w:rsid w:val="00066E7D"/>
    <w:rsid w:val="00066F0E"/>
    <w:rsid w:val="000672D6"/>
    <w:rsid w:val="0006758B"/>
    <w:rsid w:val="0006759B"/>
    <w:rsid w:val="00067BA4"/>
    <w:rsid w:val="00067CD3"/>
    <w:rsid w:val="0007019D"/>
    <w:rsid w:val="000702B0"/>
    <w:rsid w:val="000702C6"/>
    <w:rsid w:val="00070513"/>
    <w:rsid w:val="000707D4"/>
    <w:rsid w:val="00070A9E"/>
    <w:rsid w:val="000713BB"/>
    <w:rsid w:val="00071F79"/>
    <w:rsid w:val="00072065"/>
    <w:rsid w:val="00072115"/>
    <w:rsid w:val="000727C2"/>
    <w:rsid w:val="00072838"/>
    <w:rsid w:val="000729A4"/>
    <w:rsid w:val="00072BE2"/>
    <w:rsid w:val="00072F88"/>
    <w:rsid w:val="0007308A"/>
    <w:rsid w:val="00073837"/>
    <w:rsid w:val="00073E91"/>
    <w:rsid w:val="0007445A"/>
    <w:rsid w:val="000746E0"/>
    <w:rsid w:val="00074822"/>
    <w:rsid w:val="000748DE"/>
    <w:rsid w:val="0007596D"/>
    <w:rsid w:val="00075EFB"/>
    <w:rsid w:val="0007609A"/>
    <w:rsid w:val="0007612F"/>
    <w:rsid w:val="00076185"/>
    <w:rsid w:val="00076298"/>
    <w:rsid w:val="000762A7"/>
    <w:rsid w:val="00076A06"/>
    <w:rsid w:val="00076DE4"/>
    <w:rsid w:val="00077231"/>
    <w:rsid w:val="000773FA"/>
    <w:rsid w:val="0007765D"/>
    <w:rsid w:val="00077BBF"/>
    <w:rsid w:val="000803F4"/>
    <w:rsid w:val="000805EC"/>
    <w:rsid w:val="00080FA6"/>
    <w:rsid w:val="0008119C"/>
    <w:rsid w:val="0008158B"/>
    <w:rsid w:val="00081BF1"/>
    <w:rsid w:val="00081DAE"/>
    <w:rsid w:val="000821C2"/>
    <w:rsid w:val="00082455"/>
    <w:rsid w:val="000827C6"/>
    <w:rsid w:val="00082F8F"/>
    <w:rsid w:val="00083498"/>
    <w:rsid w:val="00083835"/>
    <w:rsid w:val="0008392D"/>
    <w:rsid w:val="00083D56"/>
    <w:rsid w:val="00084387"/>
    <w:rsid w:val="0008439B"/>
    <w:rsid w:val="0008494A"/>
    <w:rsid w:val="00084FE6"/>
    <w:rsid w:val="00085558"/>
    <w:rsid w:val="00085A45"/>
    <w:rsid w:val="000860C1"/>
    <w:rsid w:val="00086F01"/>
    <w:rsid w:val="000876E2"/>
    <w:rsid w:val="000905AD"/>
    <w:rsid w:val="00090865"/>
    <w:rsid w:val="00090F46"/>
    <w:rsid w:val="00091054"/>
    <w:rsid w:val="000914FB"/>
    <w:rsid w:val="00092C78"/>
    <w:rsid w:val="00092EE9"/>
    <w:rsid w:val="00093640"/>
    <w:rsid w:val="00093C33"/>
    <w:rsid w:val="00093E00"/>
    <w:rsid w:val="00094488"/>
    <w:rsid w:val="00094499"/>
    <w:rsid w:val="00094B60"/>
    <w:rsid w:val="0009564E"/>
    <w:rsid w:val="000957ED"/>
    <w:rsid w:val="0009590D"/>
    <w:rsid w:val="00095A08"/>
    <w:rsid w:val="00095DB3"/>
    <w:rsid w:val="00096194"/>
    <w:rsid w:val="000962CF"/>
    <w:rsid w:val="0009652E"/>
    <w:rsid w:val="0009654A"/>
    <w:rsid w:val="000968DD"/>
    <w:rsid w:val="0009693C"/>
    <w:rsid w:val="00096C49"/>
    <w:rsid w:val="000A0716"/>
    <w:rsid w:val="000A130A"/>
    <w:rsid w:val="000A1AC8"/>
    <w:rsid w:val="000A1D70"/>
    <w:rsid w:val="000A1F41"/>
    <w:rsid w:val="000A2587"/>
    <w:rsid w:val="000A2AAE"/>
    <w:rsid w:val="000A3093"/>
    <w:rsid w:val="000A36E4"/>
    <w:rsid w:val="000A3745"/>
    <w:rsid w:val="000A3A82"/>
    <w:rsid w:val="000A3BFF"/>
    <w:rsid w:val="000A3D18"/>
    <w:rsid w:val="000A439A"/>
    <w:rsid w:val="000A4792"/>
    <w:rsid w:val="000A4F76"/>
    <w:rsid w:val="000A56AE"/>
    <w:rsid w:val="000A5B5B"/>
    <w:rsid w:val="000A5F51"/>
    <w:rsid w:val="000A615B"/>
    <w:rsid w:val="000A6B7F"/>
    <w:rsid w:val="000A6BFB"/>
    <w:rsid w:val="000A7E3B"/>
    <w:rsid w:val="000A7F2F"/>
    <w:rsid w:val="000B0076"/>
    <w:rsid w:val="000B063B"/>
    <w:rsid w:val="000B081F"/>
    <w:rsid w:val="000B0A93"/>
    <w:rsid w:val="000B0AB5"/>
    <w:rsid w:val="000B11F8"/>
    <w:rsid w:val="000B19C0"/>
    <w:rsid w:val="000B1D5E"/>
    <w:rsid w:val="000B25C1"/>
    <w:rsid w:val="000B2ABD"/>
    <w:rsid w:val="000B30AB"/>
    <w:rsid w:val="000B3191"/>
    <w:rsid w:val="000B334B"/>
    <w:rsid w:val="000B3EDD"/>
    <w:rsid w:val="000B4321"/>
    <w:rsid w:val="000B4D79"/>
    <w:rsid w:val="000B50E7"/>
    <w:rsid w:val="000B55F3"/>
    <w:rsid w:val="000B5A97"/>
    <w:rsid w:val="000B63C6"/>
    <w:rsid w:val="000B6567"/>
    <w:rsid w:val="000B6A97"/>
    <w:rsid w:val="000B6E13"/>
    <w:rsid w:val="000B7B5F"/>
    <w:rsid w:val="000C07A7"/>
    <w:rsid w:val="000C09A0"/>
    <w:rsid w:val="000C101C"/>
    <w:rsid w:val="000C282A"/>
    <w:rsid w:val="000C3165"/>
    <w:rsid w:val="000C32B4"/>
    <w:rsid w:val="000C33BA"/>
    <w:rsid w:val="000C35C6"/>
    <w:rsid w:val="000C3F21"/>
    <w:rsid w:val="000C44A8"/>
    <w:rsid w:val="000C4F16"/>
    <w:rsid w:val="000C56A2"/>
    <w:rsid w:val="000C5860"/>
    <w:rsid w:val="000C5C00"/>
    <w:rsid w:val="000C5CFB"/>
    <w:rsid w:val="000C688C"/>
    <w:rsid w:val="000C6C67"/>
    <w:rsid w:val="000C6E26"/>
    <w:rsid w:val="000C6E34"/>
    <w:rsid w:val="000C7418"/>
    <w:rsid w:val="000C7642"/>
    <w:rsid w:val="000C7B2F"/>
    <w:rsid w:val="000D00EB"/>
    <w:rsid w:val="000D015B"/>
    <w:rsid w:val="000D0380"/>
    <w:rsid w:val="000D116F"/>
    <w:rsid w:val="000D147E"/>
    <w:rsid w:val="000D1850"/>
    <w:rsid w:val="000D22DB"/>
    <w:rsid w:val="000D2EC6"/>
    <w:rsid w:val="000D3382"/>
    <w:rsid w:val="000D3DFF"/>
    <w:rsid w:val="000D405A"/>
    <w:rsid w:val="000D4A91"/>
    <w:rsid w:val="000D4AEE"/>
    <w:rsid w:val="000D4E1F"/>
    <w:rsid w:val="000D5362"/>
    <w:rsid w:val="000D5879"/>
    <w:rsid w:val="000D6117"/>
    <w:rsid w:val="000D6B71"/>
    <w:rsid w:val="000D6D80"/>
    <w:rsid w:val="000D7197"/>
    <w:rsid w:val="000E00FE"/>
    <w:rsid w:val="000E1717"/>
    <w:rsid w:val="000E243C"/>
    <w:rsid w:val="000E290F"/>
    <w:rsid w:val="000E2CB4"/>
    <w:rsid w:val="000E33BE"/>
    <w:rsid w:val="000E3749"/>
    <w:rsid w:val="000E3A1A"/>
    <w:rsid w:val="000E3BF2"/>
    <w:rsid w:val="000E3DD1"/>
    <w:rsid w:val="000E3F83"/>
    <w:rsid w:val="000E52CB"/>
    <w:rsid w:val="000E5501"/>
    <w:rsid w:val="000E5BBC"/>
    <w:rsid w:val="000E5EAE"/>
    <w:rsid w:val="000E6000"/>
    <w:rsid w:val="000E6385"/>
    <w:rsid w:val="000E63EB"/>
    <w:rsid w:val="000E6A01"/>
    <w:rsid w:val="000E6B5E"/>
    <w:rsid w:val="000E708D"/>
    <w:rsid w:val="000E741D"/>
    <w:rsid w:val="000E7A8D"/>
    <w:rsid w:val="000E7DFF"/>
    <w:rsid w:val="000F0325"/>
    <w:rsid w:val="000F0A73"/>
    <w:rsid w:val="000F0B26"/>
    <w:rsid w:val="000F0EC1"/>
    <w:rsid w:val="000F15D0"/>
    <w:rsid w:val="000F1EE9"/>
    <w:rsid w:val="000F217C"/>
    <w:rsid w:val="000F22F7"/>
    <w:rsid w:val="000F26E0"/>
    <w:rsid w:val="000F2DA0"/>
    <w:rsid w:val="000F2E02"/>
    <w:rsid w:val="000F302B"/>
    <w:rsid w:val="000F3101"/>
    <w:rsid w:val="000F317D"/>
    <w:rsid w:val="000F387E"/>
    <w:rsid w:val="000F39BC"/>
    <w:rsid w:val="000F39E5"/>
    <w:rsid w:val="000F4134"/>
    <w:rsid w:val="000F4700"/>
    <w:rsid w:val="000F51B7"/>
    <w:rsid w:val="000F5F3F"/>
    <w:rsid w:val="000F64B2"/>
    <w:rsid w:val="000F69A7"/>
    <w:rsid w:val="000F6BAE"/>
    <w:rsid w:val="000F6CFD"/>
    <w:rsid w:val="000F7193"/>
    <w:rsid w:val="000F7897"/>
    <w:rsid w:val="000F7DB2"/>
    <w:rsid w:val="000F7DEF"/>
    <w:rsid w:val="000F7FC9"/>
    <w:rsid w:val="00100AAB"/>
    <w:rsid w:val="00100DAD"/>
    <w:rsid w:val="00101340"/>
    <w:rsid w:val="00101570"/>
    <w:rsid w:val="00101915"/>
    <w:rsid w:val="00101A3B"/>
    <w:rsid w:val="00101AD2"/>
    <w:rsid w:val="00101B52"/>
    <w:rsid w:val="00101CB6"/>
    <w:rsid w:val="0010220B"/>
    <w:rsid w:val="00102303"/>
    <w:rsid w:val="001026D3"/>
    <w:rsid w:val="0010276D"/>
    <w:rsid w:val="001048B0"/>
    <w:rsid w:val="0010537A"/>
    <w:rsid w:val="001053F5"/>
    <w:rsid w:val="00105464"/>
    <w:rsid w:val="00105C9C"/>
    <w:rsid w:val="00106D7B"/>
    <w:rsid w:val="0010703E"/>
    <w:rsid w:val="00107226"/>
    <w:rsid w:val="001076E0"/>
    <w:rsid w:val="00107E2F"/>
    <w:rsid w:val="001102E4"/>
    <w:rsid w:val="00110439"/>
    <w:rsid w:val="0011065A"/>
    <w:rsid w:val="00111181"/>
    <w:rsid w:val="001113B2"/>
    <w:rsid w:val="00111622"/>
    <w:rsid w:val="001137E3"/>
    <w:rsid w:val="00113820"/>
    <w:rsid w:val="001139C4"/>
    <w:rsid w:val="0011403F"/>
    <w:rsid w:val="00114075"/>
    <w:rsid w:val="00114155"/>
    <w:rsid w:val="001144C6"/>
    <w:rsid w:val="00114C2F"/>
    <w:rsid w:val="00114CF9"/>
    <w:rsid w:val="00114DF7"/>
    <w:rsid w:val="001152CC"/>
    <w:rsid w:val="0011667C"/>
    <w:rsid w:val="00116761"/>
    <w:rsid w:val="001169C2"/>
    <w:rsid w:val="00116AA5"/>
    <w:rsid w:val="00116E6B"/>
    <w:rsid w:val="001171A6"/>
    <w:rsid w:val="001174E0"/>
    <w:rsid w:val="00117779"/>
    <w:rsid w:val="0011795E"/>
    <w:rsid w:val="00120048"/>
    <w:rsid w:val="00120A87"/>
    <w:rsid w:val="00120FF2"/>
    <w:rsid w:val="0012118F"/>
    <w:rsid w:val="001211E6"/>
    <w:rsid w:val="001213A8"/>
    <w:rsid w:val="0012179B"/>
    <w:rsid w:val="001219B2"/>
    <w:rsid w:val="00121B0E"/>
    <w:rsid w:val="00121C08"/>
    <w:rsid w:val="00122027"/>
    <w:rsid w:val="00122B67"/>
    <w:rsid w:val="0012375D"/>
    <w:rsid w:val="00123ADB"/>
    <w:rsid w:val="00123D19"/>
    <w:rsid w:val="00123E9F"/>
    <w:rsid w:val="001243D0"/>
    <w:rsid w:val="001245A9"/>
    <w:rsid w:val="00125781"/>
    <w:rsid w:val="00125A76"/>
    <w:rsid w:val="00125A9B"/>
    <w:rsid w:val="00126A9F"/>
    <w:rsid w:val="001305DD"/>
    <w:rsid w:val="00130904"/>
    <w:rsid w:val="00130991"/>
    <w:rsid w:val="00130C40"/>
    <w:rsid w:val="00130CF0"/>
    <w:rsid w:val="001311F5"/>
    <w:rsid w:val="001315CB"/>
    <w:rsid w:val="00131673"/>
    <w:rsid w:val="00131703"/>
    <w:rsid w:val="00131A7B"/>
    <w:rsid w:val="00131BAF"/>
    <w:rsid w:val="00132845"/>
    <w:rsid w:val="00133101"/>
    <w:rsid w:val="00133145"/>
    <w:rsid w:val="0013317B"/>
    <w:rsid w:val="0013364A"/>
    <w:rsid w:val="001336A9"/>
    <w:rsid w:val="001337C5"/>
    <w:rsid w:val="0013398A"/>
    <w:rsid w:val="00133AFE"/>
    <w:rsid w:val="00133BB9"/>
    <w:rsid w:val="0013446A"/>
    <w:rsid w:val="001344E7"/>
    <w:rsid w:val="00134A1D"/>
    <w:rsid w:val="001350A1"/>
    <w:rsid w:val="00135277"/>
    <w:rsid w:val="00135B7B"/>
    <w:rsid w:val="00135F41"/>
    <w:rsid w:val="001361E0"/>
    <w:rsid w:val="0013645E"/>
    <w:rsid w:val="0013671F"/>
    <w:rsid w:val="0013698A"/>
    <w:rsid w:val="00136A71"/>
    <w:rsid w:val="001375CF"/>
    <w:rsid w:val="00137680"/>
    <w:rsid w:val="00140132"/>
    <w:rsid w:val="00140154"/>
    <w:rsid w:val="00140254"/>
    <w:rsid w:val="0014043C"/>
    <w:rsid w:val="00140BA2"/>
    <w:rsid w:val="00140CC5"/>
    <w:rsid w:val="00140E5F"/>
    <w:rsid w:val="00141C14"/>
    <w:rsid w:val="001420B0"/>
    <w:rsid w:val="00142285"/>
    <w:rsid w:val="00142AAB"/>
    <w:rsid w:val="00142B15"/>
    <w:rsid w:val="00143CD2"/>
    <w:rsid w:val="001445E9"/>
    <w:rsid w:val="00144B74"/>
    <w:rsid w:val="00144B91"/>
    <w:rsid w:val="00144BA0"/>
    <w:rsid w:val="00144EE3"/>
    <w:rsid w:val="00145299"/>
    <w:rsid w:val="001454A9"/>
    <w:rsid w:val="00145F56"/>
    <w:rsid w:val="00146974"/>
    <w:rsid w:val="00146E45"/>
    <w:rsid w:val="001472BE"/>
    <w:rsid w:val="00147905"/>
    <w:rsid w:val="00150346"/>
    <w:rsid w:val="001508B5"/>
    <w:rsid w:val="00150D74"/>
    <w:rsid w:val="00151186"/>
    <w:rsid w:val="0015153E"/>
    <w:rsid w:val="0015175B"/>
    <w:rsid w:val="00151ADC"/>
    <w:rsid w:val="00151E89"/>
    <w:rsid w:val="00152183"/>
    <w:rsid w:val="00152553"/>
    <w:rsid w:val="00152612"/>
    <w:rsid w:val="001530E4"/>
    <w:rsid w:val="00153137"/>
    <w:rsid w:val="001538BC"/>
    <w:rsid w:val="00154ABC"/>
    <w:rsid w:val="00154E3C"/>
    <w:rsid w:val="00154F5A"/>
    <w:rsid w:val="00155192"/>
    <w:rsid w:val="0015543B"/>
    <w:rsid w:val="00156BB7"/>
    <w:rsid w:val="00156CDD"/>
    <w:rsid w:val="00156F47"/>
    <w:rsid w:val="001573DE"/>
    <w:rsid w:val="0015758D"/>
    <w:rsid w:val="00157DAD"/>
    <w:rsid w:val="00160019"/>
    <w:rsid w:val="00160384"/>
    <w:rsid w:val="00160634"/>
    <w:rsid w:val="0016121B"/>
    <w:rsid w:val="001614C2"/>
    <w:rsid w:val="0016184E"/>
    <w:rsid w:val="0016190C"/>
    <w:rsid w:val="00161FCF"/>
    <w:rsid w:val="0016212F"/>
    <w:rsid w:val="00162267"/>
    <w:rsid w:val="00162271"/>
    <w:rsid w:val="001624CB"/>
    <w:rsid w:val="001624FF"/>
    <w:rsid w:val="001626E6"/>
    <w:rsid w:val="00162AC2"/>
    <w:rsid w:val="00162B2A"/>
    <w:rsid w:val="00162B48"/>
    <w:rsid w:val="00163D7E"/>
    <w:rsid w:val="001641E1"/>
    <w:rsid w:val="00164219"/>
    <w:rsid w:val="00164598"/>
    <w:rsid w:val="00164F7A"/>
    <w:rsid w:val="001651A7"/>
    <w:rsid w:val="00165B79"/>
    <w:rsid w:val="00165CA8"/>
    <w:rsid w:val="0016615D"/>
    <w:rsid w:val="0016671D"/>
    <w:rsid w:val="00166E1B"/>
    <w:rsid w:val="001670B7"/>
    <w:rsid w:val="0016746D"/>
    <w:rsid w:val="001676A0"/>
    <w:rsid w:val="001677AB"/>
    <w:rsid w:val="00167965"/>
    <w:rsid w:val="001701EE"/>
    <w:rsid w:val="001702CC"/>
    <w:rsid w:val="0017035E"/>
    <w:rsid w:val="0017142B"/>
    <w:rsid w:val="00172100"/>
    <w:rsid w:val="001721F4"/>
    <w:rsid w:val="00172910"/>
    <w:rsid w:val="00172EEB"/>
    <w:rsid w:val="00172FC9"/>
    <w:rsid w:val="00173139"/>
    <w:rsid w:val="00173CF5"/>
    <w:rsid w:val="00173E47"/>
    <w:rsid w:val="00173E8C"/>
    <w:rsid w:val="00173FCD"/>
    <w:rsid w:val="001743E3"/>
    <w:rsid w:val="001744E9"/>
    <w:rsid w:val="001748D6"/>
    <w:rsid w:val="00174B6C"/>
    <w:rsid w:val="00174C7E"/>
    <w:rsid w:val="00175C75"/>
    <w:rsid w:val="001762EC"/>
    <w:rsid w:val="001765E0"/>
    <w:rsid w:val="00176BFE"/>
    <w:rsid w:val="00176EAA"/>
    <w:rsid w:val="00177204"/>
    <w:rsid w:val="00177251"/>
    <w:rsid w:val="00177750"/>
    <w:rsid w:val="001777BB"/>
    <w:rsid w:val="0018020F"/>
    <w:rsid w:val="00180535"/>
    <w:rsid w:val="001806CF"/>
    <w:rsid w:val="00180FA8"/>
    <w:rsid w:val="0018171B"/>
    <w:rsid w:val="00181A9B"/>
    <w:rsid w:val="00182489"/>
    <w:rsid w:val="001824C1"/>
    <w:rsid w:val="001826E8"/>
    <w:rsid w:val="00182B18"/>
    <w:rsid w:val="00182D94"/>
    <w:rsid w:val="00183380"/>
    <w:rsid w:val="001835DD"/>
    <w:rsid w:val="001839F0"/>
    <w:rsid w:val="00183DE4"/>
    <w:rsid w:val="00183F99"/>
    <w:rsid w:val="00183FD3"/>
    <w:rsid w:val="00183FE8"/>
    <w:rsid w:val="00184E09"/>
    <w:rsid w:val="00184EFB"/>
    <w:rsid w:val="00185110"/>
    <w:rsid w:val="00185190"/>
    <w:rsid w:val="001854E6"/>
    <w:rsid w:val="00185921"/>
    <w:rsid w:val="00185C9F"/>
    <w:rsid w:val="00185CF1"/>
    <w:rsid w:val="00185E14"/>
    <w:rsid w:val="00185FBE"/>
    <w:rsid w:val="001866F9"/>
    <w:rsid w:val="001868C4"/>
    <w:rsid w:val="00187198"/>
    <w:rsid w:val="00187CDA"/>
    <w:rsid w:val="00187D17"/>
    <w:rsid w:val="00187D9D"/>
    <w:rsid w:val="00187E64"/>
    <w:rsid w:val="00187F8C"/>
    <w:rsid w:val="0019041C"/>
    <w:rsid w:val="0019047B"/>
    <w:rsid w:val="001909A1"/>
    <w:rsid w:val="00190F1A"/>
    <w:rsid w:val="00191813"/>
    <w:rsid w:val="0019186F"/>
    <w:rsid w:val="0019189F"/>
    <w:rsid w:val="00191E0F"/>
    <w:rsid w:val="00191E12"/>
    <w:rsid w:val="00191FD0"/>
    <w:rsid w:val="00192A4F"/>
    <w:rsid w:val="00192BD2"/>
    <w:rsid w:val="001934CD"/>
    <w:rsid w:val="00193EBC"/>
    <w:rsid w:val="0019466F"/>
    <w:rsid w:val="00194733"/>
    <w:rsid w:val="001953B5"/>
    <w:rsid w:val="001954EB"/>
    <w:rsid w:val="00195A82"/>
    <w:rsid w:val="00195DD3"/>
    <w:rsid w:val="00196846"/>
    <w:rsid w:val="0019756B"/>
    <w:rsid w:val="0019762A"/>
    <w:rsid w:val="001977DB"/>
    <w:rsid w:val="00197AA5"/>
    <w:rsid w:val="001A07B7"/>
    <w:rsid w:val="001A0859"/>
    <w:rsid w:val="001A26F6"/>
    <w:rsid w:val="001A329C"/>
    <w:rsid w:val="001A480A"/>
    <w:rsid w:val="001A4B4F"/>
    <w:rsid w:val="001A5149"/>
    <w:rsid w:val="001A5353"/>
    <w:rsid w:val="001A5612"/>
    <w:rsid w:val="001A5A8C"/>
    <w:rsid w:val="001A6222"/>
    <w:rsid w:val="001A6B05"/>
    <w:rsid w:val="001A6BBD"/>
    <w:rsid w:val="001A6EDB"/>
    <w:rsid w:val="001A6F1F"/>
    <w:rsid w:val="001A7278"/>
    <w:rsid w:val="001B07DD"/>
    <w:rsid w:val="001B09C1"/>
    <w:rsid w:val="001B0A03"/>
    <w:rsid w:val="001B0AAE"/>
    <w:rsid w:val="001B0DA1"/>
    <w:rsid w:val="001B2A3C"/>
    <w:rsid w:val="001B320A"/>
    <w:rsid w:val="001B3A93"/>
    <w:rsid w:val="001B40FB"/>
    <w:rsid w:val="001B42AB"/>
    <w:rsid w:val="001B4E26"/>
    <w:rsid w:val="001B597D"/>
    <w:rsid w:val="001B5B68"/>
    <w:rsid w:val="001B67F6"/>
    <w:rsid w:val="001B69BB"/>
    <w:rsid w:val="001B6F9D"/>
    <w:rsid w:val="001C050F"/>
    <w:rsid w:val="001C137E"/>
    <w:rsid w:val="001C1580"/>
    <w:rsid w:val="001C1F66"/>
    <w:rsid w:val="001C24E5"/>
    <w:rsid w:val="001C4698"/>
    <w:rsid w:val="001C4E10"/>
    <w:rsid w:val="001C5099"/>
    <w:rsid w:val="001C5814"/>
    <w:rsid w:val="001C5946"/>
    <w:rsid w:val="001C5B3F"/>
    <w:rsid w:val="001C5D0E"/>
    <w:rsid w:val="001C5F3E"/>
    <w:rsid w:val="001C6A54"/>
    <w:rsid w:val="001C6B02"/>
    <w:rsid w:val="001C7010"/>
    <w:rsid w:val="001C7262"/>
    <w:rsid w:val="001D0239"/>
    <w:rsid w:val="001D0C8F"/>
    <w:rsid w:val="001D1079"/>
    <w:rsid w:val="001D1440"/>
    <w:rsid w:val="001D1C57"/>
    <w:rsid w:val="001D2230"/>
    <w:rsid w:val="001D2422"/>
    <w:rsid w:val="001D271A"/>
    <w:rsid w:val="001D2B59"/>
    <w:rsid w:val="001D3380"/>
    <w:rsid w:val="001D3A8A"/>
    <w:rsid w:val="001D4149"/>
    <w:rsid w:val="001D451B"/>
    <w:rsid w:val="001D45CC"/>
    <w:rsid w:val="001D4705"/>
    <w:rsid w:val="001D47D0"/>
    <w:rsid w:val="001D4FB7"/>
    <w:rsid w:val="001D5C08"/>
    <w:rsid w:val="001D5CE2"/>
    <w:rsid w:val="001D6981"/>
    <w:rsid w:val="001D73FB"/>
    <w:rsid w:val="001E0F62"/>
    <w:rsid w:val="001E10F2"/>
    <w:rsid w:val="001E1DDA"/>
    <w:rsid w:val="001E1F90"/>
    <w:rsid w:val="001E257B"/>
    <w:rsid w:val="001E2D60"/>
    <w:rsid w:val="001E340C"/>
    <w:rsid w:val="001E34C7"/>
    <w:rsid w:val="001E375F"/>
    <w:rsid w:val="001E3F18"/>
    <w:rsid w:val="001E4346"/>
    <w:rsid w:val="001E43F1"/>
    <w:rsid w:val="001E4A95"/>
    <w:rsid w:val="001E58DC"/>
    <w:rsid w:val="001E5A13"/>
    <w:rsid w:val="001E5A39"/>
    <w:rsid w:val="001E5F43"/>
    <w:rsid w:val="001E70E5"/>
    <w:rsid w:val="001F068A"/>
    <w:rsid w:val="001F082F"/>
    <w:rsid w:val="001F0E9E"/>
    <w:rsid w:val="001F1641"/>
    <w:rsid w:val="001F17E9"/>
    <w:rsid w:val="001F1BB8"/>
    <w:rsid w:val="001F1DC4"/>
    <w:rsid w:val="001F2767"/>
    <w:rsid w:val="001F27E6"/>
    <w:rsid w:val="001F2C16"/>
    <w:rsid w:val="001F2DF7"/>
    <w:rsid w:val="001F32D9"/>
    <w:rsid w:val="001F3580"/>
    <w:rsid w:val="001F3997"/>
    <w:rsid w:val="001F3A24"/>
    <w:rsid w:val="001F3C47"/>
    <w:rsid w:val="001F5315"/>
    <w:rsid w:val="001F57DA"/>
    <w:rsid w:val="001F5C0F"/>
    <w:rsid w:val="001F601B"/>
    <w:rsid w:val="001F69EE"/>
    <w:rsid w:val="001F6C91"/>
    <w:rsid w:val="001F6E13"/>
    <w:rsid w:val="001F6F28"/>
    <w:rsid w:val="001F7B20"/>
    <w:rsid w:val="001F7C55"/>
    <w:rsid w:val="00200C60"/>
    <w:rsid w:val="0020118A"/>
    <w:rsid w:val="00201D18"/>
    <w:rsid w:val="0020207B"/>
    <w:rsid w:val="00202510"/>
    <w:rsid w:val="00203125"/>
    <w:rsid w:val="00204036"/>
    <w:rsid w:val="00204834"/>
    <w:rsid w:val="00204939"/>
    <w:rsid w:val="002050FB"/>
    <w:rsid w:val="00205291"/>
    <w:rsid w:val="002054F7"/>
    <w:rsid w:val="0020555F"/>
    <w:rsid w:val="00205697"/>
    <w:rsid w:val="00205699"/>
    <w:rsid w:val="00205944"/>
    <w:rsid w:val="00206088"/>
    <w:rsid w:val="00207044"/>
    <w:rsid w:val="00207470"/>
    <w:rsid w:val="002078D9"/>
    <w:rsid w:val="002078ED"/>
    <w:rsid w:val="002101D9"/>
    <w:rsid w:val="002104C6"/>
    <w:rsid w:val="0021059A"/>
    <w:rsid w:val="002109C4"/>
    <w:rsid w:val="002110EE"/>
    <w:rsid w:val="00211278"/>
    <w:rsid w:val="00211495"/>
    <w:rsid w:val="00211785"/>
    <w:rsid w:val="00211B18"/>
    <w:rsid w:val="0021281A"/>
    <w:rsid w:val="00212B5A"/>
    <w:rsid w:val="00212D81"/>
    <w:rsid w:val="00212FDA"/>
    <w:rsid w:val="002131D0"/>
    <w:rsid w:val="0021385F"/>
    <w:rsid w:val="002138FE"/>
    <w:rsid w:val="00213D34"/>
    <w:rsid w:val="002141DE"/>
    <w:rsid w:val="00214656"/>
    <w:rsid w:val="00214865"/>
    <w:rsid w:val="00214C45"/>
    <w:rsid w:val="00215006"/>
    <w:rsid w:val="002153EF"/>
    <w:rsid w:val="00215D37"/>
    <w:rsid w:val="002161DC"/>
    <w:rsid w:val="002161F8"/>
    <w:rsid w:val="00216AB3"/>
    <w:rsid w:val="00216BA1"/>
    <w:rsid w:val="0021761A"/>
    <w:rsid w:val="0021769D"/>
    <w:rsid w:val="00217879"/>
    <w:rsid w:val="0021788F"/>
    <w:rsid w:val="00220165"/>
    <w:rsid w:val="00220B18"/>
    <w:rsid w:val="00220B58"/>
    <w:rsid w:val="0022181A"/>
    <w:rsid w:val="00221ECB"/>
    <w:rsid w:val="00222860"/>
    <w:rsid w:val="002234EE"/>
    <w:rsid w:val="002235EA"/>
    <w:rsid w:val="00223C84"/>
    <w:rsid w:val="00224196"/>
    <w:rsid w:val="002241A7"/>
    <w:rsid w:val="002244DE"/>
    <w:rsid w:val="00224808"/>
    <w:rsid w:val="00224859"/>
    <w:rsid w:val="00224F19"/>
    <w:rsid w:val="0022515B"/>
    <w:rsid w:val="00225884"/>
    <w:rsid w:val="00225925"/>
    <w:rsid w:val="00225D4C"/>
    <w:rsid w:val="00226216"/>
    <w:rsid w:val="00226228"/>
    <w:rsid w:val="002263EE"/>
    <w:rsid w:val="002268B6"/>
    <w:rsid w:val="00226AB1"/>
    <w:rsid w:val="00226C68"/>
    <w:rsid w:val="00230089"/>
    <w:rsid w:val="002301F6"/>
    <w:rsid w:val="0023064B"/>
    <w:rsid w:val="0023090F"/>
    <w:rsid w:val="0023142F"/>
    <w:rsid w:val="00231A51"/>
    <w:rsid w:val="00231B04"/>
    <w:rsid w:val="00231D49"/>
    <w:rsid w:val="00231F97"/>
    <w:rsid w:val="002321C8"/>
    <w:rsid w:val="0023232B"/>
    <w:rsid w:val="0023250C"/>
    <w:rsid w:val="002330ED"/>
    <w:rsid w:val="002338C9"/>
    <w:rsid w:val="00233CF1"/>
    <w:rsid w:val="00233FF9"/>
    <w:rsid w:val="00234839"/>
    <w:rsid w:val="00234E15"/>
    <w:rsid w:val="00235426"/>
    <w:rsid w:val="002354C7"/>
    <w:rsid w:val="002356FC"/>
    <w:rsid w:val="00235A3A"/>
    <w:rsid w:val="00235B68"/>
    <w:rsid w:val="002364C0"/>
    <w:rsid w:val="0023718A"/>
    <w:rsid w:val="002372E8"/>
    <w:rsid w:val="00237852"/>
    <w:rsid w:val="00237FC7"/>
    <w:rsid w:val="0024005A"/>
    <w:rsid w:val="00240892"/>
    <w:rsid w:val="002409AB"/>
    <w:rsid w:val="00240E9B"/>
    <w:rsid w:val="002411D9"/>
    <w:rsid w:val="00241918"/>
    <w:rsid w:val="00243132"/>
    <w:rsid w:val="0024392D"/>
    <w:rsid w:val="002439AC"/>
    <w:rsid w:val="00243F36"/>
    <w:rsid w:val="0024430E"/>
    <w:rsid w:val="002445A5"/>
    <w:rsid w:val="002450C3"/>
    <w:rsid w:val="002451E2"/>
    <w:rsid w:val="00245271"/>
    <w:rsid w:val="00245361"/>
    <w:rsid w:val="002457A7"/>
    <w:rsid w:val="002457C0"/>
    <w:rsid w:val="002460EF"/>
    <w:rsid w:val="00246480"/>
    <w:rsid w:val="00246934"/>
    <w:rsid w:val="00246F2C"/>
    <w:rsid w:val="00247817"/>
    <w:rsid w:val="00247A13"/>
    <w:rsid w:val="002501F4"/>
    <w:rsid w:val="002505A0"/>
    <w:rsid w:val="002512D0"/>
    <w:rsid w:val="002516FF"/>
    <w:rsid w:val="00251772"/>
    <w:rsid w:val="00251A49"/>
    <w:rsid w:val="00251F11"/>
    <w:rsid w:val="00251F58"/>
    <w:rsid w:val="0025253A"/>
    <w:rsid w:val="00252ABB"/>
    <w:rsid w:val="00252E9F"/>
    <w:rsid w:val="00252F5E"/>
    <w:rsid w:val="0025311E"/>
    <w:rsid w:val="00254014"/>
    <w:rsid w:val="0025460E"/>
    <w:rsid w:val="002546A1"/>
    <w:rsid w:val="0025496C"/>
    <w:rsid w:val="00254CB9"/>
    <w:rsid w:val="0025525E"/>
    <w:rsid w:val="002564CB"/>
    <w:rsid w:val="002565EE"/>
    <w:rsid w:val="0025723C"/>
    <w:rsid w:val="00257DE5"/>
    <w:rsid w:val="002609DD"/>
    <w:rsid w:val="00260FF5"/>
    <w:rsid w:val="00261246"/>
    <w:rsid w:val="00261363"/>
    <w:rsid w:val="00261912"/>
    <w:rsid w:val="00261B0A"/>
    <w:rsid w:val="00261EF5"/>
    <w:rsid w:val="002630C8"/>
    <w:rsid w:val="002635A1"/>
    <w:rsid w:val="002635FE"/>
    <w:rsid w:val="00263970"/>
    <w:rsid w:val="00263A7E"/>
    <w:rsid w:val="00263C0C"/>
    <w:rsid w:val="00263D45"/>
    <w:rsid w:val="00264410"/>
    <w:rsid w:val="00264E77"/>
    <w:rsid w:val="002653D3"/>
    <w:rsid w:val="00266039"/>
    <w:rsid w:val="00266696"/>
    <w:rsid w:val="00266722"/>
    <w:rsid w:val="00266733"/>
    <w:rsid w:val="00267740"/>
    <w:rsid w:val="002704B0"/>
    <w:rsid w:val="00270D8E"/>
    <w:rsid w:val="002711B4"/>
    <w:rsid w:val="00271250"/>
    <w:rsid w:val="00271449"/>
    <w:rsid w:val="002714DC"/>
    <w:rsid w:val="00271B1E"/>
    <w:rsid w:val="00271C01"/>
    <w:rsid w:val="00272053"/>
    <w:rsid w:val="00272565"/>
    <w:rsid w:val="00273159"/>
    <w:rsid w:val="00273795"/>
    <w:rsid w:val="00273B76"/>
    <w:rsid w:val="00273CFF"/>
    <w:rsid w:val="00273EF2"/>
    <w:rsid w:val="002748A9"/>
    <w:rsid w:val="0027504A"/>
    <w:rsid w:val="002756AB"/>
    <w:rsid w:val="002757C1"/>
    <w:rsid w:val="00275883"/>
    <w:rsid w:val="00276910"/>
    <w:rsid w:val="00276CF8"/>
    <w:rsid w:val="00277501"/>
    <w:rsid w:val="00277F26"/>
    <w:rsid w:val="00280655"/>
    <w:rsid w:val="002806B5"/>
    <w:rsid w:val="00281BEF"/>
    <w:rsid w:val="002820A5"/>
    <w:rsid w:val="00282559"/>
    <w:rsid w:val="002827A9"/>
    <w:rsid w:val="00282906"/>
    <w:rsid w:val="002829A0"/>
    <w:rsid w:val="00282E4F"/>
    <w:rsid w:val="002831BA"/>
    <w:rsid w:val="00283419"/>
    <w:rsid w:val="00283800"/>
    <w:rsid w:val="00284748"/>
    <w:rsid w:val="00284A29"/>
    <w:rsid w:val="00284A99"/>
    <w:rsid w:val="00284BB2"/>
    <w:rsid w:val="00284DAD"/>
    <w:rsid w:val="00285269"/>
    <w:rsid w:val="00285CAE"/>
    <w:rsid w:val="0028673A"/>
    <w:rsid w:val="00286BAF"/>
    <w:rsid w:val="00286E74"/>
    <w:rsid w:val="00287353"/>
    <w:rsid w:val="00287388"/>
    <w:rsid w:val="002873CB"/>
    <w:rsid w:val="00287406"/>
    <w:rsid w:val="00287891"/>
    <w:rsid w:val="00287A07"/>
    <w:rsid w:val="00287AAE"/>
    <w:rsid w:val="00287B89"/>
    <w:rsid w:val="002901D6"/>
    <w:rsid w:val="002909FB"/>
    <w:rsid w:val="00290C85"/>
    <w:rsid w:val="00291081"/>
    <w:rsid w:val="002913A9"/>
    <w:rsid w:val="00291432"/>
    <w:rsid w:val="00291854"/>
    <w:rsid w:val="00291890"/>
    <w:rsid w:val="002920A7"/>
    <w:rsid w:val="002924B8"/>
    <w:rsid w:val="002927EF"/>
    <w:rsid w:val="00292894"/>
    <w:rsid w:val="00292B31"/>
    <w:rsid w:val="00293234"/>
    <w:rsid w:val="002933BE"/>
    <w:rsid w:val="00293885"/>
    <w:rsid w:val="00293E02"/>
    <w:rsid w:val="00294196"/>
    <w:rsid w:val="002942ED"/>
    <w:rsid w:val="00294302"/>
    <w:rsid w:val="00294D69"/>
    <w:rsid w:val="00295070"/>
    <w:rsid w:val="0029528B"/>
    <w:rsid w:val="002956B6"/>
    <w:rsid w:val="00295AD0"/>
    <w:rsid w:val="00295C9B"/>
    <w:rsid w:val="002963CB"/>
    <w:rsid w:val="00296594"/>
    <w:rsid w:val="0029663D"/>
    <w:rsid w:val="002969A4"/>
    <w:rsid w:val="00296C8A"/>
    <w:rsid w:val="00296F37"/>
    <w:rsid w:val="00297310"/>
    <w:rsid w:val="00297453"/>
    <w:rsid w:val="00297577"/>
    <w:rsid w:val="00297DF4"/>
    <w:rsid w:val="002A1944"/>
    <w:rsid w:val="002A3B25"/>
    <w:rsid w:val="002A629F"/>
    <w:rsid w:val="002A630C"/>
    <w:rsid w:val="002A684A"/>
    <w:rsid w:val="002A6AE3"/>
    <w:rsid w:val="002A7184"/>
    <w:rsid w:val="002A790E"/>
    <w:rsid w:val="002A7E2C"/>
    <w:rsid w:val="002B01A2"/>
    <w:rsid w:val="002B01A5"/>
    <w:rsid w:val="002B04FD"/>
    <w:rsid w:val="002B0617"/>
    <w:rsid w:val="002B0817"/>
    <w:rsid w:val="002B13B2"/>
    <w:rsid w:val="002B1C6C"/>
    <w:rsid w:val="002B1CD5"/>
    <w:rsid w:val="002B1CEA"/>
    <w:rsid w:val="002B20C8"/>
    <w:rsid w:val="002B227A"/>
    <w:rsid w:val="002B2300"/>
    <w:rsid w:val="002B295E"/>
    <w:rsid w:val="002B3060"/>
    <w:rsid w:val="002B326E"/>
    <w:rsid w:val="002B434D"/>
    <w:rsid w:val="002B43CD"/>
    <w:rsid w:val="002B58CB"/>
    <w:rsid w:val="002B58FA"/>
    <w:rsid w:val="002B5B3C"/>
    <w:rsid w:val="002B694E"/>
    <w:rsid w:val="002B6960"/>
    <w:rsid w:val="002B76EA"/>
    <w:rsid w:val="002C007E"/>
    <w:rsid w:val="002C01BC"/>
    <w:rsid w:val="002C092F"/>
    <w:rsid w:val="002C0B52"/>
    <w:rsid w:val="002C0D76"/>
    <w:rsid w:val="002C12E6"/>
    <w:rsid w:val="002C1441"/>
    <w:rsid w:val="002C14E2"/>
    <w:rsid w:val="002C1BE0"/>
    <w:rsid w:val="002C1BF0"/>
    <w:rsid w:val="002C1E1E"/>
    <w:rsid w:val="002C2117"/>
    <w:rsid w:val="002C2834"/>
    <w:rsid w:val="002C2EEE"/>
    <w:rsid w:val="002C3924"/>
    <w:rsid w:val="002C3968"/>
    <w:rsid w:val="002C3C52"/>
    <w:rsid w:val="002C4047"/>
    <w:rsid w:val="002C4383"/>
    <w:rsid w:val="002C456A"/>
    <w:rsid w:val="002C465B"/>
    <w:rsid w:val="002C5C1A"/>
    <w:rsid w:val="002C5C2D"/>
    <w:rsid w:val="002C63D5"/>
    <w:rsid w:val="002C6632"/>
    <w:rsid w:val="002C6738"/>
    <w:rsid w:val="002C6E57"/>
    <w:rsid w:val="002C77B6"/>
    <w:rsid w:val="002C7ABC"/>
    <w:rsid w:val="002D0DF3"/>
    <w:rsid w:val="002D0F63"/>
    <w:rsid w:val="002D1086"/>
    <w:rsid w:val="002D1834"/>
    <w:rsid w:val="002D223B"/>
    <w:rsid w:val="002D2497"/>
    <w:rsid w:val="002D2503"/>
    <w:rsid w:val="002D2E6F"/>
    <w:rsid w:val="002D3310"/>
    <w:rsid w:val="002D3416"/>
    <w:rsid w:val="002D375B"/>
    <w:rsid w:val="002D37E5"/>
    <w:rsid w:val="002D3AAE"/>
    <w:rsid w:val="002D3B95"/>
    <w:rsid w:val="002D3D3D"/>
    <w:rsid w:val="002D4545"/>
    <w:rsid w:val="002D496E"/>
    <w:rsid w:val="002D50AA"/>
    <w:rsid w:val="002D5C97"/>
    <w:rsid w:val="002D5E69"/>
    <w:rsid w:val="002D6C82"/>
    <w:rsid w:val="002E024F"/>
    <w:rsid w:val="002E0291"/>
    <w:rsid w:val="002E0705"/>
    <w:rsid w:val="002E091E"/>
    <w:rsid w:val="002E13B6"/>
    <w:rsid w:val="002E187A"/>
    <w:rsid w:val="002E1BD1"/>
    <w:rsid w:val="002E1C83"/>
    <w:rsid w:val="002E21FD"/>
    <w:rsid w:val="002E306E"/>
    <w:rsid w:val="002E30FB"/>
    <w:rsid w:val="002E3265"/>
    <w:rsid w:val="002E3A6E"/>
    <w:rsid w:val="002E49C1"/>
    <w:rsid w:val="002E4A5F"/>
    <w:rsid w:val="002E4CB2"/>
    <w:rsid w:val="002E5073"/>
    <w:rsid w:val="002E5143"/>
    <w:rsid w:val="002E5193"/>
    <w:rsid w:val="002E54B4"/>
    <w:rsid w:val="002E5686"/>
    <w:rsid w:val="002E5E9B"/>
    <w:rsid w:val="002E681B"/>
    <w:rsid w:val="002E6AB7"/>
    <w:rsid w:val="002E6B63"/>
    <w:rsid w:val="002E6C0C"/>
    <w:rsid w:val="002E7AFD"/>
    <w:rsid w:val="002F01EA"/>
    <w:rsid w:val="002F0709"/>
    <w:rsid w:val="002F0778"/>
    <w:rsid w:val="002F088A"/>
    <w:rsid w:val="002F1828"/>
    <w:rsid w:val="002F186E"/>
    <w:rsid w:val="002F1D3C"/>
    <w:rsid w:val="002F1E2E"/>
    <w:rsid w:val="002F2158"/>
    <w:rsid w:val="002F25E2"/>
    <w:rsid w:val="002F2A4B"/>
    <w:rsid w:val="002F3356"/>
    <w:rsid w:val="002F38EF"/>
    <w:rsid w:val="002F3AF8"/>
    <w:rsid w:val="002F3B04"/>
    <w:rsid w:val="002F4278"/>
    <w:rsid w:val="002F440C"/>
    <w:rsid w:val="002F4429"/>
    <w:rsid w:val="002F4706"/>
    <w:rsid w:val="002F4900"/>
    <w:rsid w:val="002F4C68"/>
    <w:rsid w:val="002F5272"/>
    <w:rsid w:val="002F5511"/>
    <w:rsid w:val="002F558E"/>
    <w:rsid w:val="002F5888"/>
    <w:rsid w:val="002F59C2"/>
    <w:rsid w:val="002F5CC6"/>
    <w:rsid w:val="002F6389"/>
    <w:rsid w:val="002F66CD"/>
    <w:rsid w:val="002F68E3"/>
    <w:rsid w:val="002F6B6F"/>
    <w:rsid w:val="002F6BC4"/>
    <w:rsid w:val="002F72D4"/>
    <w:rsid w:val="002F7404"/>
    <w:rsid w:val="002F7A9E"/>
    <w:rsid w:val="002F7C17"/>
    <w:rsid w:val="00300DE7"/>
    <w:rsid w:val="00301206"/>
    <w:rsid w:val="0030135C"/>
    <w:rsid w:val="0030151A"/>
    <w:rsid w:val="00301B2B"/>
    <w:rsid w:val="003029A9"/>
    <w:rsid w:val="00302C79"/>
    <w:rsid w:val="00302F75"/>
    <w:rsid w:val="00303314"/>
    <w:rsid w:val="003034EA"/>
    <w:rsid w:val="0030379A"/>
    <w:rsid w:val="00303A7E"/>
    <w:rsid w:val="00303EDA"/>
    <w:rsid w:val="0030419B"/>
    <w:rsid w:val="00304546"/>
    <w:rsid w:val="0030503E"/>
    <w:rsid w:val="003059B2"/>
    <w:rsid w:val="00305CCF"/>
    <w:rsid w:val="0030603C"/>
    <w:rsid w:val="003067C0"/>
    <w:rsid w:val="003073D5"/>
    <w:rsid w:val="00307B70"/>
    <w:rsid w:val="00307EA9"/>
    <w:rsid w:val="00307EC5"/>
    <w:rsid w:val="00310592"/>
    <w:rsid w:val="00311155"/>
    <w:rsid w:val="00311565"/>
    <w:rsid w:val="003118A0"/>
    <w:rsid w:val="003125D0"/>
    <w:rsid w:val="0031266A"/>
    <w:rsid w:val="00312E09"/>
    <w:rsid w:val="003131B9"/>
    <w:rsid w:val="0031371A"/>
    <w:rsid w:val="00313A7D"/>
    <w:rsid w:val="00313C83"/>
    <w:rsid w:val="00315106"/>
    <w:rsid w:val="0031549A"/>
    <w:rsid w:val="00315D33"/>
    <w:rsid w:val="003169BB"/>
    <w:rsid w:val="00320BAB"/>
    <w:rsid w:val="00321333"/>
    <w:rsid w:val="00321F1E"/>
    <w:rsid w:val="003220C4"/>
    <w:rsid w:val="003222A4"/>
    <w:rsid w:val="00322456"/>
    <w:rsid w:val="00322A83"/>
    <w:rsid w:val="00322C85"/>
    <w:rsid w:val="003231AF"/>
    <w:rsid w:val="00324D2B"/>
    <w:rsid w:val="003253E7"/>
    <w:rsid w:val="003257ED"/>
    <w:rsid w:val="00325F09"/>
    <w:rsid w:val="00326DF0"/>
    <w:rsid w:val="00327167"/>
    <w:rsid w:val="003279BF"/>
    <w:rsid w:val="003300AE"/>
    <w:rsid w:val="0033011A"/>
    <w:rsid w:val="00330451"/>
    <w:rsid w:val="00330726"/>
    <w:rsid w:val="00330B67"/>
    <w:rsid w:val="00330C91"/>
    <w:rsid w:val="003312F2"/>
    <w:rsid w:val="003318AD"/>
    <w:rsid w:val="00331D9A"/>
    <w:rsid w:val="00331DD5"/>
    <w:rsid w:val="00332343"/>
    <w:rsid w:val="0033241A"/>
    <w:rsid w:val="003327B3"/>
    <w:rsid w:val="00333161"/>
    <w:rsid w:val="0033384C"/>
    <w:rsid w:val="00333B5D"/>
    <w:rsid w:val="00333D00"/>
    <w:rsid w:val="00333D74"/>
    <w:rsid w:val="00334356"/>
    <w:rsid w:val="0033471E"/>
    <w:rsid w:val="00334CFB"/>
    <w:rsid w:val="003353F9"/>
    <w:rsid w:val="0033574B"/>
    <w:rsid w:val="003359A0"/>
    <w:rsid w:val="00335C6E"/>
    <w:rsid w:val="00335EFD"/>
    <w:rsid w:val="00335FCF"/>
    <w:rsid w:val="003363BB"/>
    <w:rsid w:val="003364B6"/>
    <w:rsid w:val="00336BE1"/>
    <w:rsid w:val="00336D85"/>
    <w:rsid w:val="00336F48"/>
    <w:rsid w:val="00336FC8"/>
    <w:rsid w:val="0033759D"/>
    <w:rsid w:val="0033776F"/>
    <w:rsid w:val="00337E6F"/>
    <w:rsid w:val="003404CD"/>
    <w:rsid w:val="003408EF"/>
    <w:rsid w:val="003409B8"/>
    <w:rsid w:val="00340D5F"/>
    <w:rsid w:val="00340EC0"/>
    <w:rsid w:val="00340ECE"/>
    <w:rsid w:val="003411A9"/>
    <w:rsid w:val="003419F4"/>
    <w:rsid w:val="00341DB1"/>
    <w:rsid w:val="00342376"/>
    <w:rsid w:val="00342B81"/>
    <w:rsid w:val="00342BFF"/>
    <w:rsid w:val="00342F45"/>
    <w:rsid w:val="00343624"/>
    <w:rsid w:val="0034392C"/>
    <w:rsid w:val="00343EE5"/>
    <w:rsid w:val="00344293"/>
    <w:rsid w:val="00344660"/>
    <w:rsid w:val="003446F2"/>
    <w:rsid w:val="00344B16"/>
    <w:rsid w:val="00344C5F"/>
    <w:rsid w:val="00344D48"/>
    <w:rsid w:val="00344F45"/>
    <w:rsid w:val="00345557"/>
    <w:rsid w:val="0034558B"/>
    <w:rsid w:val="003458FC"/>
    <w:rsid w:val="00345E28"/>
    <w:rsid w:val="003462D2"/>
    <w:rsid w:val="00346A1B"/>
    <w:rsid w:val="003471B1"/>
    <w:rsid w:val="003475B7"/>
    <w:rsid w:val="00347CEF"/>
    <w:rsid w:val="00350E65"/>
    <w:rsid w:val="00351209"/>
    <w:rsid w:val="003512CA"/>
    <w:rsid w:val="003514A7"/>
    <w:rsid w:val="00351772"/>
    <w:rsid w:val="003517EF"/>
    <w:rsid w:val="00351A4B"/>
    <w:rsid w:val="00351D04"/>
    <w:rsid w:val="003522FA"/>
    <w:rsid w:val="0035268A"/>
    <w:rsid w:val="0035313E"/>
    <w:rsid w:val="0035331E"/>
    <w:rsid w:val="003533AD"/>
    <w:rsid w:val="003535C5"/>
    <w:rsid w:val="003539BA"/>
    <w:rsid w:val="00353E55"/>
    <w:rsid w:val="0035460C"/>
    <w:rsid w:val="00355584"/>
    <w:rsid w:val="00355B44"/>
    <w:rsid w:val="00355FE3"/>
    <w:rsid w:val="00356146"/>
    <w:rsid w:val="0035774A"/>
    <w:rsid w:val="00357970"/>
    <w:rsid w:val="00357B4C"/>
    <w:rsid w:val="00360256"/>
    <w:rsid w:val="003603CD"/>
    <w:rsid w:val="00361386"/>
    <w:rsid w:val="003626F9"/>
    <w:rsid w:val="0036279B"/>
    <w:rsid w:val="00362B29"/>
    <w:rsid w:val="00362C4D"/>
    <w:rsid w:val="00363F25"/>
    <w:rsid w:val="0036447C"/>
    <w:rsid w:val="00364838"/>
    <w:rsid w:val="00364C4C"/>
    <w:rsid w:val="00364D9A"/>
    <w:rsid w:val="00364DA7"/>
    <w:rsid w:val="00364F86"/>
    <w:rsid w:val="00365209"/>
    <w:rsid w:val="00365778"/>
    <w:rsid w:val="003658D8"/>
    <w:rsid w:val="00366421"/>
    <w:rsid w:val="0036644B"/>
    <w:rsid w:val="003667C5"/>
    <w:rsid w:val="00366D80"/>
    <w:rsid w:val="00366F68"/>
    <w:rsid w:val="00367B8D"/>
    <w:rsid w:val="003709B5"/>
    <w:rsid w:val="00370D3B"/>
    <w:rsid w:val="00371FAD"/>
    <w:rsid w:val="003724AC"/>
    <w:rsid w:val="00372C7E"/>
    <w:rsid w:val="003730E4"/>
    <w:rsid w:val="00373BC9"/>
    <w:rsid w:val="00373FF9"/>
    <w:rsid w:val="00374371"/>
    <w:rsid w:val="00374BFE"/>
    <w:rsid w:val="00374C33"/>
    <w:rsid w:val="00374CC7"/>
    <w:rsid w:val="00374D79"/>
    <w:rsid w:val="0037539A"/>
    <w:rsid w:val="00376A44"/>
    <w:rsid w:val="00376BCC"/>
    <w:rsid w:val="00376C7A"/>
    <w:rsid w:val="00377131"/>
    <w:rsid w:val="00377452"/>
    <w:rsid w:val="00377471"/>
    <w:rsid w:val="00377632"/>
    <w:rsid w:val="00377BB0"/>
    <w:rsid w:val="00377BD0"/>
    <w:rsid w:val="003804BB"/>
    <w:rsid w:val="00381591"/>
    <w:rsid w:val="003826A8"/>
    <w:rsid w:val="003830BC"/>
    <w:rsid w:val="00383A48"/>
    <w:rsid w:val="00383A49"/>
    <w:rsid w:val="003846EC"/>
    <w:rsid w:val="00385113"/>
    <w:rsid w:val="00385304"/>
    <w:rsid w:val="00385C69"/>
    <w:rsid w:val="0038638C"/>
    <w:rsid w:val="003863F1"/>
    <w:rsid w:val="003868F4"/>
    <w:rsid w:val="00386B77"/>
    <w:rsid w:val="00387BEA"/>
    <w:rsid w:val="00390039"/>
    <w:rsid w:val="00390B2E"/>
    <w:rsid w:val="00390D9F"/>
    <w:rsid w:val="00391052"/>
    <w:rsid w:val="00391A07"/>
    <w:rsid w:val="00391F8D"/>
    <w:rsid w:val="0039226F"/>
    <w:rsid w:val="00392370"/>
    <w:rsid w:val="00393460"/>
    <w:rsid w:val="00393F5D"/>
    <w:rsid w:val="0039479C"/>
    <w:rsid w:val="00394BA8"/>
    <w:rsid w:val="00394CD3"/>
    <w:rsid w:val="003959E7"/>
    <w:rsid w:val="00395C47"/>
    <w:rsid w:val="003960E1"/>
    <w:rsid w:val="00396283"/>
    <w:rsid w:val="00396546"/>
    <w:rsid w:val="003979BB"/>
    <w:rsid w:val="003A00A7"/>
    <w:rsid w:val="003A00DA"/>
    <w:rsid w:val="003A06B0"/>
    <w:rsid w:val="003A0D61"/>
    <w:rsid w:val="003A1013"/>
    <w:rsid w:val="003A1A69"/>
    <w:rsid w:val="003A2055"/>
    <w:rsid w:val="003A207B"/>
    <w:rsid w:val="003A20A3"/>
    <w:rsid w:val="003A3294"/>
    <w:rsid w:val="003A340B"/>
    <w:rsid w:val="003A3A50"/>
    <w:rsid w:val="003A3AC4"/>
    <w:rsid w:val="003A42AE"/>
    <w:rsid w:val="003A5222"/>
    <w:rsid w:val="003A562B"/>
    <w:rsid w:val="003A58AF"/>
    <w:rsid w:val="003A58CB"/>
    <w:rsid w:val="003A5D19"/>
    <w:rsid w:val="003A5E08"/>
    <w:rsid w:val="003A645E"/>
    <w:rsid w:val="003A7049"/>
    <w:rsid w:val="003A708A"/>
    <w:rsid w:val="003A77EB"/>
    <w:rsid w:val="003B0039"/>
    <w:rsid w:val="003B023F"/>
    <w:rsid w:val="003B0311"/>
    <w:rsid w:val="003B1697"/>
    <w:rsid w:val="003B16F5"/>
    <w:rsid w:val="003B1748"/>
    <w:rsid w:val="003B17AA"/>
    <w:rsid w:val="003B1BAC"/>
    <w:rsid w:val="003B20B2"/>
    <w:rsid w:val="003B23CD"/>
    <w:rsid w:val="003B23E5"/>
    <w:rsid w:val="003B313A"/>
    <w:rsid w:val="003B3343"/>
    <w:rsid w:val="003B37DD"/>
    <w:rsid w:val="003B3941"/>
    <w:rsid w:val="003B3980"/>
    <w:rsid w:val="003B3CD3"/>
    <w:rsid w:val="003B42F0"/>
    <w:rsid w:val="003B4504"/>
    <w:rsid w:val="003B476E"/>
    <w:rsid w:val="003B47AC"/>
    <w:rsid w:val="003B48CD"/>
    <w:rsid w:val="003B4E17"/>
    <w:rsid w:val="003B62EC"/>
    <w:rsid w:val="003B6894"/>
    <w:rsid w:val="003B6B3F"/>
    <w:rsid w:val="003B6D91"/>
    <w:rsid w:val="003B75A1"/>
    <w:rsid w:val="003B7993"/>
    <w:rsid w:val="003B7B1B"/>
    <w:rsid w:val="003B7C88"/>
    <w:rsid w:val="003B7EA5"/>
    <w:rsid w:val="003C09C2"/>
    <w:rsid w:val="003C0BC8"/>
    <w:rsid w:val="003C0FDA"/>
    <w:rsid w:val="003C198B"/>
    <w:rsid w:val="003C24CD"/>
    <w:rsid w:val="003C2593"/>
    <w:rsid w:val="003C2729"/>
    <w:rsid w:val="003C2A00"/>
    <w:rsid w:val="003C2FAB"/>
    <w:rsid w:val="003C3AD1"/>
    <w:rsid w:val="003C57C3"/>
    <w:rsid w:val="003C5CE9"/>
    <w:rsid w:val="003C61EB"/>
    <w:rsid w:val="003C632A"/>
    <w:rsid w:val="003C6398"/>
    <w:rsid w:val="003C6BF7"/>
    <w:rsid w:val="003C720B"/>
    <w:rsid w:val="003C79B1"/>
    <w:rsid w:val="003C7A91"/>
    <w:rsid w:val="003C7CCC"/>
    <w:rsid w:val="003D06EC"/>
    <w:rsid w:val="003D0F16"/>
    <w:rsid w:val="003D11BB"/>
    <w:rsid w:val="003D130E"/>
    <w:rsid w:val="003D18D2"/>
    <w:rsid w:val="003D1C93"/>
    <w:rsid w:val="003D2232"/>
    <w:rsid w:val="003D24D0"/>
    <w:rsid w:val="003D2517"/>
    <w:rsid w:val="003D2584"/>
    <w:rsid w:val="003D26A9"/>
    <w:rsid w:val="003D2B21"/>
    <w:rsid w:val="003D32E4"/>
    <w:rsid w:val="003D359A"/>
    <w:rsid w:val="003D4331"/>
    <w:rsid w:val="003D45F8"/>
    <w:rsid w:val="003D4812"/>
    <w:rsid w:val="003D4969"/>
    <w:rsid w:val="003D4A7B"/>
    <w:rsid w:val="003D5320"/>
    <w:rsid w:val="003D542E"/>
    <w:rsid w:val="003D5876"/>
    <w:rsid w:val="003D5C00"/>
    <w:rsid w:val="003D5FB7"/>
    <w:rsid w:val="003D6A34"/>
    <w:rsid w:val="003D75C3"/>
    <w:rsid w:val="003D7CC6"/>
    <w:rsid w:val="003D7F6D"/>
    <w:rsid w:val="003E14B1"/>
    <w:rsid w:val="003E2281"/>
    <w:rsid w:val="003E295D"/>
    <w:rsid w:val="003E2ACF"/>
    <w:rsid w:val="003E3A57"/>
    <w:rsid w:val="003E3AEA"/>
    <w:rsid w:val="003E3B02"/>
    <w:rsid w:val="003E3CB3"/>
    <w:rsid w:val="003E4434"/>
    <w:rsid w:val="003E484F"/>
    <w:rsid w:val="003E489E"/>
    <w:rsid w:val="003E48E4"/>
    <w:rsid w:val="003E6515"/>
    <w:rsid w:val="003E72A4"/>
    <w:rsid w:val="003E72B8"/>
    <w:rsid w:val="003E7315"/>
    <w:rsid w:val="003E767A"/>
    <w:rsid w:val="003E7F08"/>
    <w:rsid w:val="003F0347"/>
    <w:rsid w:val="003F070A"/>
    <w:rsid w:val="003F1001"/>
    <w:rsid w:val="003F13A6"/>
    <w:rsid w:val="003F18FF"/>
    <w:rsid w:val="003F1AFD"/>
    <w:rsid w:val="003F2A1F"/>
    <w:rsid w:val="003F2F9D"/>
    <w:rsid w:val="003F2FC3"/>
    <w:rsid w:val="003F36E4"/>
    <w:rsid w:val="003F382A"/>
    <w:rsid w:val="003F3E03"/>
    <w:rsid w:val="003F44DC"/>
    <w:rsid w:val="003F48BF"/>
    <w:rsid w:val="003F4CCD"/>
    <w:rsid w:val="003F4F0D"/>
    <w:rsid w:val="003F5179"/>
    <w:rsid w:val="003F57F6"/>
    <w:rsid w:val="003F583D"/>
    <w:rsid w:val="003F5BD4"/>
    <w:rsid w:val="003F5CB9"/>
    <w:rsid w:val="003F5EEE"/>
    <w:rsid w:val="003F5FDB"/>
    <w:rsid w:val="003F6901"/>
    <w:rsid w:val="003F6B87"/>
    <w:rsid w:val="003F6E5E"/>
    <w:rsid w:val="003F7EC0"/>
    <w:rsid w:val="004002A9"/>
    <w:rsid w:val="00400CD3"/>
    <w:rsid w:val="0040193C"/>
    <w:rsid w:val="00401C2E"/>
    <w:rsid w:val="00401CDE"/>
    <w:rsid w:val="0040264C"/>
    <w:rsid w:val="00402E2F"/>
    <w:rsid w:val="00403547"/>
    <w:rsid w:val="00404836"/>
    <w:rsid w:val="00404F41"/>
    <w:rsid w:val="0040577F"/>
    <w:rsid w:val="00405785"/>
    <w:rsid w:val="004064AE"/>
    <w:rsid w:val="00406E48"/>
    <w:rsid w:val="00407199"/>
    <w:rsid w:val="00407D60"/>
    <w:rsid w:val="00407E14"/>
    <w:rsid w:val="004101E7"/>
    <w:rsid w:val="0041020A"/>
    <w:rsid w:val="0041053B"/>
    <w:rsid w:val="00410CC7"/>
    <w:rsid w:val="00410E54"/>
    <w:rsid w:val="00411800"/>
    <w:rsid w:val="00411BF9"/>
    <w:rsid w:val="00411DB7"/>
    <w:rsid w:val="00412001"/>
    <w:rsid w:val="00412130"/>
    <w:rsid w:val="00412313"/>
    <w:rsid w:val="00412341"/>
    <w:rsid w:val="0041275F"/>
    <w:rsid w:val="00412B86"/>
    <w:rsid w:val="00412F16"/>
    <w:rsid w:val="004130D0"/>
    <w:rsid w:val="004134ED"/>
    <w:rsid w:val="004136DC"/>
    <w:rsid w:val="00413F69"/>
    <w:rsid w:val="00414235"/>
    <w:rsid w:val="00415CFF"/>
    <w:rsid w:val="00416B22"/>
    <w:rsid w:val="004173D3"/>
    <w:rsid w:val="004177DB"/>
    <w:rsid w:val="00417A59"/>
    <w:rsid w:val="004205B7"/>
    <w:rsid w:val="004208A4"/>
    <w:rsid w:val="00420DB9"/>
    <w:rsid w:val="00420FDB"/>
    <w:rsid w:val="00421215"/>
    <w:rsid w:val="00421290"/>
    <w:rsid w:val="004216CB"/>
    <w:rsid w:val="0042195A"/>
    <w:rsid w:val="0042199D"/>
    <w:rsid w:val="00421F38"/>
    <w:rsid w:val="00422377"/>
    <w:rsid w:val="004224B7"/>
    <w:rsid w:val="00422881"/>
    <w:rsid w:val="004237FA"/>
    <w:rsid w:val="00423B13"/>
    <w:rsid w:val="00424172"/>
    <w:rsid w:val="0042418B"/>
    <w:rsid w:val="004257A1"/>
    <w:rsid w:val="00425DF3"/>
    <w:rsid w:val="00425F54"/>
    <w:rsid w:val="0042633F"/>
    <w:rsid w:val="00426EF5"/>
    <w:rsid w:val="004274B2"/>
    <w:rsid w:val="00427AAD"/>
    <w:rsid w:val="00427C2B"/>
    <w:rsid w:val="00427F23"/>
    <w:rsid w:val="00430D06"/>
    <w:rsid w:val="00430F57"/>
    <w:rsid w:val="00430FD8"/>
    <w:rsid w:val="00431204"/>
    <w:rsid w:val="0043150C"/>
    <w:rsid w:val="00431DC8"/>
    <w:rsid w:val="00432145"/>
    <w:rsid w:val="00432262"/>
    <w:rsid w:val="004323B1"/>
    <w:rsid w:val="004329DA"/>
    <w:rsid w:val="00432DA9"/>
    <w:rsid w:val="00432E0A"/>
    <w:rsid w:val="00432FD9"/>
    <w:rsid w:val="004330A1"/>
    <w:rsid w:val="004339D3"/>
    <w:rsid w:val="00433B7F"/>
    <w:rsid w:val="00435427"/>
    <w:rsid w:val="00435669"/>
    <w:rsid w:val="00436229"/>
    <w:rsid w:val="004366E1"/>
    <w:rsid w:val="00437003"/>
    <w:rsid w:val="004376B5"/>
    <w:rsid w:val="004402BA"/>
    <w:rsid w:val="004414BB"/>
    <w:rsid w:val="00441657"/>
    <w:rsid w:val="00441690"/>
    <w:rsid w:val="004416EB"/>
    <w:rsid w:val="00442DF8"/>
    <w:rsid w:val="00442F43"/>
    <w:rsid w:val="00443B74"/>
    <w:rsid w:val="00443CE4"/>
    <w:rsid w:val="00443E1B"/>
    <w:rsid w:val="0044479B"/>
    <w:rsid w:val="00444E5C"/>
    <w:rsid w:val="004451F3"/>
    <w:rsid w:val="00445388"/>
    <w:rsid w:val="00445BB1"/>
    <w:rsid w:val="0044640D"/>
    <w:rsid w:val="004467FB"/>
    <w:rsid w:val="004468ED"/>
    <w:rsid w:val="00446A19"/>
    <w:rsid w:val="00446CC9"/>
    <w:rsid w:val="00446ED6"/>
    <w:rsid w:val="00446FEB"/>
    <w:rsid w:val="004478F1"/>
    <w:rsid w:val="004502D1"/>
    <w:rsid w:val="0045033C"/>
    <w:rsid w:val="00450DBD"/>
    <w:rsid w:val="00450ED1"/>
    <w:rsid w:val="00451CCB"/>
    <w:rsid w:val="00451EF6"/>
    <w:rsid w:val="00452AD1"/>
    <w:rsid w:val="00452B41"/>
    <w:rsid w:val="00453121"/>
    <w:rsid w:val="004539EB"/>
    <w:rsid w:val="00453B99"/>
    <w:rsid w:val="00453DB6"/>
    <w:rsid w:val="00453E7A"/>
    <w:rsid w:val="00454333"/>
    <w:rsid w:val="00454512"/>
    <w:rsid w:val="00454AD7"/>
    <w:rsid w:val="00455079"/>
    <w:rsid w:val="00455B56"/>
    <w:rsid w:val="00455F84"/>
    <w:rsid w:val="00456065"/>
    <w:rsid w:val="0045634A"/>
    <w:rsid w:val="00457258"/>
    <w:rsid w:val="00457291"/>
    <w:rsid w:val="004573A0"/>
    <w:rsid w:val="00457417"/>
    <w:rsid w:val="004578CB"/>
    <w:rsid w:val="004605F2"/>
    <w:rsid w:val="004608F1"/>
    <w:rsid w:val="00461797"/>
    <w:rsid w:val="00461A24"/>
    <w:rsid w:val="00461A30"/>
    <w:rsid w:val="00461E1D"/>
    <w:rsid w:val="00462275"/>
    <w:rsid w:val="004629D7"/>
    <w:rsid w:val="00463AAD"/>
    <w:rsid w:val="00463E1F"/>
    <w:rsid w:val="00464370"/>
    <w:rsid w:val="004644BE"/>
    <w:rsid w:val="0046487A"/>
    <w:rsid w:val="004648A9"/>
    <w:rsid w:val="004648CB"/>
    <w:rsid w:val="00464947"/>
    <w:rsid w:val="00465B30"/>
    <w:rsid w:val="004661AC"/>
    <w:rsid w:val="00466368"/>
    <w:rsid w:val="004669C0"/>
    <w:rsid w:val="004706BA"/>
    <w:rsid w:val="0047074D"/>
    <w:rsid w:val="00470BAA"/>
    <w:rsid w:val="00471162"/>
    <w:rsid w:val="00471391"/>
    <w:rsid w:val="00472E88"/>
    <w:rsid w:val="00473734"/>
    <w:rsid w:val="0047496A"/>
    <w:rsid w:val="004750D3"/>
    <w:rsid w:val="0047554F"/>
    <w:rsid w:val="00475E4B"/>
    <w:rsid w:val="00475F40"/>
    <w:rsid w:val="00476461"/>
    <w:rsid w:val="0047685D"/>
    <w:rsid w:val="004769BC"/>
    <w:rsid w:val="00476D8B"/>
    <w:rsid w:val="00477590"/>
    <w:rsid w:val="004801E5"/>
    <w:rsid w:val="004801FB"/>
    <w:rsid w:val="00480413"/>
    <w:rsid w:val="00481655"/>
    <w:rsid w:val="00481EAE"/>
    <w:rsid w:val="00482CC1"/>
    <w:rsid w:val="00483839"/>
    <w:rsid w:val="004839EF"/>
    <w:rsid w:val="00483AEA"/>
    <w:rsid w:val="00483B2A"/>
    <w:rsid w:val="00484B16"/>
    <w:rsid w:val="00484B2D"/>
    <w:rsid w:val="004857EB"/>
    <w:rsid w:val="00485E8E"/>
    <w:rsid w:val="0048606E"/>
    <w:rsid w:val="00486256"/>
    <w:rsid w:val="004866BA"/>
    <w:rsid w:val="00486DF2"/>
    <w:rsid w:val="00487951"/>
    <w:rsid w:val="0049017B"/>
    <w:rsid w:val="00490202"/>
    <w:rsid w:val="00490212"/>
    <w:rsid w:val="00490283"/>
    <w:rsid w:val="0049088F"/>
    <w:rsid w:val="00490F0E"/>
    <w:rsid w:val="00491818"/>
    <w:rsid w:val="00491C72"/>
    <w:rsid w:val="00492945"/>
    <w:rsid w:val="004930B0"/>
    <w:rsid w:val="00493243"/>
    <w:rsid w:val="00493AAA"/>
    <w:rsid w:val="00493AB1"/>
    <w:rsid w:val="00493BEE"/>
    <w:rsid w:val="00493E50"/>
    <w:rsid w:val="004941D2"/>
    <w:rsid w:val="00494B33"/>
    <w:rsid w:val="00495E28"/>
    <w:rsid w:val="00495EAC"/>
    <w:rsid w:val="0049649F"/>
    <w:rsid w:val="00496846"/>
    <w:rsid w:val="004A014A"/>
    <w:rsid w:val="004A06B7"/>
    <w:rsid w:val="004A08C6"/>
    <w:rsid w:val="004A0F57"/>
    <w:rsid w:val="004A1D65"/>
    <w:rsid w:val="004A2043"/>
    <w:rsid w:val="004A238B"/>
    <w:rsid w:val="004A34F4"/>
    <w:rsid w:val="004A373F"/>
    <w:rsid w:val="004A414E"/>
    <w:rsid w:val="004A435B"/>
    <w:rsid w:val="004A5792"/>
    <w:rsid w:val="004A6412"/>
    <w:rsid w:val="004A66D0"/>
    <w:rsid w:val="004A66E9"/>
    <w:rsid w:val="004A69E5"/>
    <w:rsid w:val="004A7142"/>
    <w:rsid w:val="004A7625"/>
    <w:rsid w:val="004A7BA0"/>
    <w:rsid w:val="004B1015"/>
    <w:rsid w:val="004B12E6"/>
    <w:rsid w:val="004B1E88"/>
    <w:rsid w:val="004B2169"/>
    <w:rsid w:val="004B2339"/>
    <w:rsid w:val="004B2472"/>
    <w:rsid w:val="004B24D7"/>
    <w:rsid w:val="004B2A7E"/>
    <w:rsid w:val="004B2BE1"/>
    <w:rsid w:val="004B2C93"/>
    <w:rsid w:val="004B3BEA"/>
    <w:rsid w:val="004B3D80"/>
    <w:rsid w:val="004B3E70"/>
    <w:rsid w:val="004B41C7"/>
    <w:rsid w:val="004B4624"/>
    <w:rsid w:val="004B4E4C"/>
    <w:rsid w:val="004B50F4"/>
    <w:rsid w:val="004B5672"/>
    <w:rsid w:val="004B57FE"/>
    <w:rsid w:val="004B5A48"/>
    <w:rsid w:val="004B64C3"/>
    <w:rsid w:val="004B68BE"/>
    <w:rsid w:val="004B6B1B"/>
    <w:rsid w:val="004B6BE6"/>
    <w:rsid w:val="004B7755"/>
    <w:rsid w:val="004C03EC"/>
    <w:rsid w:val="004C045B"/>
    <w:rsid w:val="004C0468"/>
    <w:rsid w:val="004C07DB"/>
    <w:rsid w:val="004C0CF4"/>
    <w:rsid w:val="004C1AD4"/>
    <w:rsid w:val="004C1BF7"/>
    <w:rsid w:val="004C1D55"/>
    <w:rsid w:val="004C220B"/>
    <w:rsid w:val="004C2E10"/>
    <w:rsid w:val="004C2F41"/>
    <w:rsid w:val="004C34B8"/>
    <w:rsid w:val="004C39EB"/>
    <w:rsid w:val="004C3AD9"/>
    <w:rsid w:val="004C4245"/>
    <w:rsid w:val="004C52D1"/>
    <w:rsid w:val="004C598D"/>
    <w:rsid w:val="004C66BA"/>
    <w:rsid w:val="004C6854"/>
    <w:rsid w:val="004C6E7A"/>
    <w:rsid w:val="004C6F0E"/>
    <w:rsid w:val="004C70A8"/>
    <w:rsid w:val="004C710A"/>
    <w:rsid w:val="004C715D"/>
    <w:rsid w:val="004C7317"/>
    <w:rsid w:val="004C7AD2"/>
    <w:rsid w:val="004D001B"/>
    <w:rsid w:val="004D04B7"/>
    <w:rsid w:val="004D0D5D"/>
    <w:rsid w:val="004D20FA"/>
    <w:rsid w:val="004D22BB"/>
    <w:rsid w:val="004D2BC8"/>
    <w:rsid w:val="004D2DB3"/>
    <w:rsid w:val="004D3472"/>
    <w:rsid w:val="004D3AA0"/>
    <w:rsid w:val="004D3E2F"/>
    <w:rsid w:val="004D43FA"/>
    <w:rsid w:val="004D4432"/>
    <w:rsid w:val="004D47A5"/>
    <w:rsid w:val="004D47E4"/>
    <w:rsid w:val="004D528F"/>
    <w:rsid w:val="004D54D6"/>
    <w:rsid w:val="004D5938"/>
    <w:rsid w:val="004D5B09"/>
    <w:rsid w:val="004D5D8B"/>
    <w:rsid w:val="004D6BD0"/>
    <w:rsid w:val="004E0069"/>
    <w:rsid w:val="004E0280"/>
    <w:rsid w:val="004E07F7"/>
    <w:rsid w:val="004E07FC"/>
    <w:rsid w:val="004E1707"/>
    <w:rsid w:val="004E2417"/>
    <w:rsid w:val="004E2A2E"/>
    <w:rsid w:val="004E3096"/>
    <w:rsid w:val="004E32D6"/>
    <w:rsid w:val="004E34C0"/>
    <w:rsid w:val="004E34FD"/>
    <w:rsid w:val="004E364F"/>
    <w:rsid w:val="004E3F67"/>
    <w:rsid w:val="004E417E"/>
    <w:rsid w:val="004E4945"/>
    <w:rsid w:val="004E4B1E"/>
    <w:rsid w:val="004E5AD6"/>
    <w:rsid w:val="004E5B11"/>
    <w:rsid w:val="004E5B2F"/>
    <w:rsid w:val="004E61FF"/>
    <w:rsid w:val="004E6D10"/>
    <w:rsid w:val="004E7107"/>
    <w:rsid w:val="004E736A"/>
    <w:rsid w:val="004E750D"/>
    <w:rsid w:val="004E77EA"/>
    <w:rsid w:val="004F16C9"/>
    <w:rsid w:val="004F1B3A"/>
    <w:rsid w:val="004F1B8A"/>
    <w:rsid w:val="004F1DE5"/>
    <w:rsid w:val="004F1E49"/>
    <w:rsid w:val="004F2765"/>
    <w:rsid w:val="004F2ACC"/>
    <w:rsid w:val="004F2FCB"/>
    <w:rsid w:val="004F3198"/>
    <w:rsid w:val="004F333D"/>
    <w:rsid w:val="004F3490"/>
    <w:rsid w:val="004F34E1"/>
    <w:rsid w:val="004F3547"/>
    <w:rsid w:val="004F35DF"/>
    <w:rsid w:val="004F3E07"/>
    <w:rsid w:val="004F3FDD"/>
    <w:rsid w:val="004F41EE"/>
    <w:rsid w:val="004F440A"/>
    <w:rsid w:val="004F44B9"/>
    <w:rsid w:val="004F4F8E"/>
    <w:rsid w:val="004F5D84"/>
    <w:rsid w:val="004F5E3C"/>
    <w:rsid w:val="004F63BE"/>
    <w:rsid w:val="004F6629"/>
    <w:rsid w:val="004F67CE"/>
    <w:rsid w:val="004F68A0"/>
    <w:rsid w:val="004F6C9B"/>
    <w:rsid w:val="004F6D6C"/>
    <w:rsid w:val="004F75F5"/>
    <w:rsid w:val="004F7958"/>
    <w:rsid w:val="005002C4"/>
    <w:rsid w:val="005010F0"/>
    <w:rsid w:val="0050116E"/>
    <w:rsid w:val="00501A21"/>
    <w:rsid w:val="00501C7E"/>
    <w:rsid w:val="0050215C"/>
    <w:rsid w:val="0050217C"/>
    <w:rsid w:val="005024EA"/>
    <w:rsid w:val="005027FE"/>
    <w:rsid w:val="0050289C"/>
    <w:rsid w:val="00502B04"/>
    <w:rsid w:val="00502FED"/>
    <w:rsid w:val="005033AB"/>
    <w:rsid w:val="0050430C"/>
    <w:rsid w:val="005051C0"/>
    <w:rsid w:val="00506118"/>
    <w:rsid w:val="00506268"/>
    <w:rsid w:val="00506CBD"/>
    <w:rsid w:val="00507024"/>
    <w:rsid w:val="005072EC"/>
    <w:rsid w:val="0050773D"/>
    <w:rsid w:val="00510216"/>
    <w:rsid w:val="00510272"/>
    <w:rsid w:val="00510390"/>
    <w:rsid w:val="005103BB"/>
    <w:rsid w:val="005110D3"/>
    <w:rsid w:val="00511747"/>
    <w:rsid w:val="00511768"/>
    <w:rsid w:val="005124CA"/>
    <w:rsid w:val="00512BF8"/>
    <w:rsid w:val="0051307F"/>
    <w:rsid w:val="005132EE"/>
    <w:rsid w:val="005134DE"/>
    <w:rsid w:val="005137BB"/>
    <w:rsid w:val="00513D01"/>
    <w:rsid w:val="00513EA9"/>
    <w:rsid w:val="00513FE8"/>
    <w:rsid w:val="0051428C"/>
    <w:rsid w:val="00515D62"/>
    <w:rsid w:val="0051628E"/>
    <w:rsid w:val="00516308"/>
    <w:rsid w:val="005169D0"/>
    <w:rsid w:val="00516FCD"/>
    <w:rsid w:val="00517D17"/>
    <w:rsid w:val="005203A5"/>
    <w:rsid w:val="0052113A"/>
    <w:rsid w:val="00521C6C"/>
    <w:rsid w:val="00522831"/>
    <w:rsid w:val="0052284A"/>
    <w:rsid w:val="0052334D"/>
    <w:rsid w:val="005247DC"/>
    <w:rsid w:val="00524843"/>
    <w:rsid w:val="00524EC2"/>
    <w:rsid w:val="005252CB"/>
    <w:rsid w:val="005255E0"/>
    <w:rsid w:val="0052563C"/>
    <w:rsid w:val="00525EF4"/>
    <w:rsid w:val="0052671E"/>
    <w:rsid w:val="005268B4"/>
    <w:rsid w:val="00526BCE"/>
    <w:rsid w:val="00526C11"/>
    <w:rsid w:val="00526FEC"/>
    <w:rsid w:val="005271CB"/>
    <w:rsid w:val="00527236"/>
    <w:rsid w:val="00527A5F"/>
    <w:rsid w:val="00527D1E"/>
    <w:rsid w:val="00530257"/>
    <w:rsid w:val="005306B4"/>
    <w:rsid w:val="00530B55"/>
    <w:rsid w:val="00530CAA"/>
    <w:rsid w:val="00531477"/>
    <w:rsid w:val="00531883"/>
    <w:rsid w:val="00531C1F"/>
    <w:rsid w:val="00531CAB"/>
    <w:rsid w:val="00532471"/>
    <w:rsid w:val="00532691"/>
    <w:rsid w:val="00532C75"/>
    <w:rsid w:val="00533067"/>
    <w:rsid w:val="005337D3"/>
    <w:rsid w:val="00534747"/>
    <w:rsid w:val="005347D0"/>
    <w:rsid w:val="00534E78"/>
    <w:rsid w:val="00535018"/>
    <w:rsid w:val="00535302"/>
    <w:rsid w:val="005355D0"/>
    <w:rsid w:val="0053655C"/>
    <w:rsid w:val="005379AF"/>
    <w:rsid w:val="00537B38"/>
    <w:rsid w:val="00540334"/>
    <w:rsid w:val="005406EB"/>
    <w:rsid w:val="00540F10"/>
    <w:rsid w:val="00541682"/>
    <w:rsid w:val="005420F1"/>
    <w:rsid w:val="005421D1"/>
    <w:rsid w:val="00542D64"/>
    <w:rsid w:val="00542F45"/>
    <w:rsid w:val="005439C0"/>
    <w:rsid w:val="0054489A"/>
    <w:rsid w:val="00545637"/>
    <w:rsid w:val="00545932"/>
    <w:rsid w:val="0054683C"/>
    <w:rsid w:val="00546A49"/>
    <w:rsid w:val="00546BDB"/>
    <w:rsid w:val="00546C2D"/>
    <w:rsid w:val="005470BB"/>
    <w:rsid w:val="005475EE"/>
    <w:rsid w:val="00550C84"/>
    <w:rsid w:val="00550D83"/>
    <w:rsid w:val="00550DED"/>
    <w:rsid w:val="00550E3B"/>
    <w:rsid w:val="00550F9C"/>
    <w:rsid w:val="00551139"/>
    <w:rsid w:val="00551536"/>
    <w:rsid w:val="00551FD8"/>
    <w:rsid w:val="005524F6"/>
    <w:rsid w:val="00552572"/>
    <w:rsid w:val="0055379F"/>
    <w:rsid w:val="005539A7"/>
    <w:rsid w:val="00555620"/>
    <w:rsid w:val="00556669"/>
    <w:rsid w:val="00556799"/>
    <w:rsid w:val="005568B6"/>
    <w:rsid w:val="005568DD"/>
    <w:rsid w:val="005570D9"/>
    <w:rsid w:val="00557AAF"/>
    <w:rsid w:val="00557EB8"/>
    <w:rsid w:val="0056071C"/>
    <w:rsid w:val="00560EFE"/>
    <w:rsid w:val="00561159"/>
    <w:rsid w:val="0056129C"/>
    <w:rsid w:val="005612CD"/>
    <w:rsid w:val="00561346"/>
    <w:rsid w:val="00561ED0"/>
    <w:rsid w:val="005623B6"/>
    <w:rsid w:val="005627F3"/>
    <w:rsid w:val="005629FD"/>
    <w:rsid w:val="00562F1E"/>
    <w:rsid w:val="00563354"/>
    <w:rsid w:val="00563BA4"/>
    <w:rsid w:val="00563EC0"/>
    <w:rsid w:val="00563F26"/>
    <w:rsid w:val="0056429D"/>
    <w:rsid w:val="00564E02"/>
    <w:rsid w:val="00565033"/>
    <w:rsid w:val="00565374"/>
    <w:rsid w:val="00566571"/>
    <w:rsid w:val="00566B1A"/>
    <w:rsid w:val="00566C47"/>
    <w:rsid w:val="00567960"/>
    <w:rsid w:val="00567A10"/>
    <w:rsid w:val="00567B4B"/>
    <w:rsid w:val="00567E6D"/>
    <w:rsid w:val="005700A3"/>
    <w:rsid w:val="005701E9"/>
    <w:rsid w:val="0057045C"/>
    <w:rsid w:val="005704CC"/>
    <w:rsid w:val="005705D6"/>
    <w:rsid w:val="00570F9B"/>
    <w:rsid w:val="005715C1"/>
    <w:rsid w:val="00571763"/>
    <w:rsid w:val="00571FF2"/>
    <w:rsid w:val="0057227F"/>
    <w:rsid w:val="00572512"/>
    <w:rsid w:val="005725B2"/>
    <w:rsid w:val="00572F47"/>
    <w:rsid w:val="00573652"/>
    <w:rsid w:val="00573674"/>
    <w:rsid w:val="005736D9"/>
    <w:rsid w:val="005746F9"/>
    <w:rsid w:val="00574913"/>
    <w:rsid w:val="00575112"/>
    <w:rsid w:val="00575C46"/>
    <w:rsid w:val="00575D3F"/>
    <w:rsid w:val="005761DA"/>
    <w:rsid w:val="005768AD"/>
    <w:rsid w:val="00576D51"/>
    <w:rsid w:val="00577234"/>
    <w:rsid w:val="005777E0"/>
    <w:rsid w:val="005778D5"/>
    <w:rsid w:val="00577A46"/>
    <w:rsid w:val="00577D76"/>
    <w:rsid w:val="00577FC2"/>
    <w:rsid w:val="00580575"/>
    <w:rsid w:val="00580A45"/>
    <w:rsid w:val="00580A58"/>
    <w:rsid w:val="00581175"/>
    <w:rsid w:val="005818BB"/>
    <w:rsid w:val="005827CB"/>
    <w:rsid w:val="00582A15"/>
    <w:rsid w:val="00582D13"/>
    <w:rsid w:val="005830DF"/>
    <w:rsid w:val="0058318C"/>
    <w:rsid w:val="005833B5"/>
    <w:rsid w:val="00583404"/>
    <w:rsid w:val="0058348D"/>
    <w:rsid w:val="0058395C"/>
    <w:rsid w:val="00583AD8"/>
    <w:rsid w:val="00583B86"/>
    <w:rsid w:val="00584085"/>
    <w:rsid w:val="005843E2"/>
    <w:rsid w:val="0058482B"/>
    <w:rsid w:val="0058496E"/>
    <w:rsid w:val="00585323"/>
    <w:rsid w:val="00585ABE"/>
    <w:rsid w:val="00585CA6"/>
    <w:rsid w:val="00585F99"/>
    <w:rsid w:val="005860F7"/>
    <w:rsid w:val="00586348"/>
    <w:rsid w:val="005865B6"/>
    <w:rsid w:val="0058661D"/>
    <w:rsid w:val="0058680B"/>
    <w:rsid w:val="00586F59"/>
    <w:rsid w:val="00587931"/>
    <w:rsid w:val="00587FF7"/>
    <w:rsid w:val="00590181"/>
    <w:rsid w:val="0059044F"/>
    <w:rsid w:val="00590A35"/>
    <w:rsid w:val="00590AFA"/>
    <w:rsid w:val="00590BE6"/>
    <w:rsid w:val="00590E0E"/>
    <w:rsid w:val="00590F04"/>
    <w:rsid w:val="0059163C"/>
    <w:rsid w:val="00592581"/>
    <w:rsid w:val="005928A6"/>
    <w:rsid w:val="00592C76"/>
    <w:rsid w:val="00593BBD"/>
    <w:rsid w:val="0059494E"/>
    <w:rsid w:val="00595164"/>
    <w:rsid w:val="005951B7"/>
    <w:rsid w:val="0059542F"/>
    <w:rsid w:val="0059573F"/>
    <w:rsid w:val="00595963"/>
    <w:rsid w:val="00595A3A"/>
    <w:rsid w:val="00596189"/>
    <w:rsid w:val="0059671A"/>
    <w:rsid w:val="00596CC2"/>
    <w:rsid w:val="0059740B"/>
    <w:rsid w:val="00597D58"/>
    <w:rsid w:val="005A02E8"/>
    <w:rsid w:val="005A082B"/>
    <w:rsid w:val="005A1216"/>
    <w:rsid w:val="005A1757"/>
    <w:rsid w:val="005A1BF9"/>
    <w:rsid w:val="005A1C38"/>
    <w:rsid w:val="005A1E5F"/>
    <w:rsid w:val="005A2542"/>
    <w:rsid w:val="005A3153"/>
    <w:rsid w:val="005A3B8D"/>
    <w:rsid w:val="005A486F"/>
    <w:rsid w:val="005A4AF5"/>
    <w:rsid w:val="005A4BDA"/>
    <w:rsid w:val="005A4CDB"/>
    <w:rsid w:val="005A4CFA"/>
    <w:rsid w:val="005A4FE7"/>
    <w:rsid w:val="005A55A5"/>
    <w:rsid w:val="005A5CC8"/>
    <w:rsid w:val="005A60A9"/>
    <w:rsid w:val="005A63C3"/>
    <w:rsid w:val="005A6550"/>
    <w:rsid w:val="005A6ACB"/>
    <w:rsid w:val="005A6DB1"/>
    <w:rsid w:val="005A7140"/>
    <w:rsid w:val="005B004C"/>
    <w:rsid w:val="005B08B8"/>
    <w:rsid w:val="005B0E6F"/>
    <w:rsid w:val="005B0F14"/>
    <w:rsid w:val="005B105C"/>
    <w:rsid w:val="005B1358"/>
    <w:rsid w:val="005B1369"/>
    <w:rsid w:val="005B1A97"/>
    <w:rsid w:val="005B1F66"/>
    <w:rsid w:val="005B20E1"/>
    <w:rsid w:val="005B2AEA"/>
    <w:rsid w:val="005B3BE8"/>
    <w:rsid w:val="005B4026"/>
    <w:rsid w:val="005B4637"/>
    <w:rsid w:val="005B46E8"/>
    <w:rsid w:val="005B495F"/>
    <w:rsid w:val="005B4D06"/>
    <w:rsid w:val="005B4EC4"/>
    <w:rsid w:val="005B503A"/>
    <w:rsid w:val="005B5386"/>
    <w:rsid w:val="005B55C7"/>
    <w:rsid w:val="005B5F69"/>
    <w:rsid w:val="005B63CE"/>
    <w:rsid w:val="005B6555"/>
    <w:rsid w:val="005B6ADA"/>
    <w:rsid w:val="005C0201"/>
    <w:rsid w:val="005C02A7"/>
    <w:rsid w:val="005C0BAB"/>
    <w:rsid w:val="005C0DF0"/>
    <w:rsid w:val="005C14E7"/>
    <w:rsid w:val="005C16BB"/>
    <w:rsid w:val="005C16C2"/>
    <w:rsid w:val="005C1AB5"/>
    <w:rsid w:val="005C2423"/>
    <w:rsid w:val="005C2CA5"/>
    <w:rsid w:val="005C2FDA"/>
    <w:rsid w:val="005C555B"/>
    <w:rsid w:val="005C58BA"/>
    <w:rsid w:val="005C5D7C"/>
    <w:rsid w:val="005C6A57"/>
    <w:rsid w:val="005C6D82"/>
    <w:rsid w:val="005C6E40"/>
    <w:rsid w:val="005C6FD6"/>
    <w:rsid w:val="005C7112"/>
    <w:rsid w:val="005C71BC"/>
    <w:rsid w:val="005C735D"/>
    <w:rsid w:val="005C73C9"/>
    <w:rsid w:val="005C7593"/>
    <w:rsid w:val="005C770A"/>
    <w:rsid w:val="005D013B"/>
    <w:rsid w:val="005D0307"/>
    <w:rsid w:val="005D056F"/>
    <w:rsid w:val="005D1598"/>
    <w:rsid w:val="005D19A9"/>
    <w:rsid w:val="005D204A"/>
    <w:rsid w:val="005D2230"/>
    <w:rsid w:val="005D23C3"/>
    <w:rsid w:val="005D271E"/>
    <w:rsid w:val="005D29C2"/>
    <w:rsid w:val="005D3387"/>
    <w:rsid w:val="005D33D4"/>
    <w:rsid w:val="005D33ED"/>
    <w:rsid w:val="005D35A8"/>
    <w:rsid w:val="005D3629"/>
    <w:rsid w:val="005D3713"/>
    <w:rsid w:val="005D3A40"/>
    <w:rsid w:val="005D3B10"/>
    <w:rsid w:val="005D4800"/>
    <w:rsid w:val="005D51C5"/>
    <w:rsid w:val="005D6827"/>
    <w:rsid w:val="005D6E29"/>
    <w:rsid w:val="005D746C"/>
    <w:rsid w:val="005D752B"/>
    <w:rsid w:val="005D76A4"/>
    <w:rsid w:val="005D78D7"/>
    <w:rsid w:val="005D7BF6"/>
    <w:rsid w:val="005D7C92"/>
    <w:rsid w:val="005E0186"/>
    <w:rsid w:val="005E0555"/>
    <w:rsid w:val="005E091C"/>
    <w:rsid w:val="005E0980"/>
    <w:rsid w:val="005E0CEB"/>
    <w:rsid w:val="005E1386"/>
    <w:rsid w:val="005E176B"/>
    <w:rsid w:val="005E19BE"/>
    <w:rsid w:val="005E22BE"/>
    <w:rsid w:val="005E25A4"/>
    <w:rsid w:val="005E2715"/>
    <w:rsid w:val="005E2D0E"/>
    <w:rsid w:val="005E2E6D"/>
    <w:rsid w:val="005E3998"/>
    <w:rsid w:val="005E407E"/>
    <w:rsid w:val="005E42FE"/>
    <w:rsid w:val="005E4606"/>
    <w:rsid w:val="005E5054"/>
    <w:rsid w:val="005E5466"/>
    <w:rsid w:val="005E5ABC"/>
    <w:rsid w:val="005E6594"/>
    <w:rsid w:val="005E6CB7"/>
    <w:rsid w:val="005E73B5"/>
    <w:rsid w:val="005E7615"/>
    <w:rsid w:val="005E7AA8"/>
    <w:rsid w:val="005E7F16"/>
    <w:rsid w:val="005F0740"/>
    <w:rsid w:val="005F0EBE"/>
    <w:rsid w:val="005F1795"/>
    <w:rsid w:val="005F20C8"/>
    <w:rsid w:val="005F2215"/>
    <w:rsid w:val="005F22EE"/>
    <w:rsid w:val="005F2512"/>
    <w:rsid w:val="005F278A"/>
    <w:rsid w:val="005F2981"/>
    <w:rsid w:val="005F305E"/>
    <w:rsid w:val="005F35A0"/>
    <w:rsid w:val="005F360A"/>
    <w:rsid w:val="005F3AC6"/>
    <w:rsid w:val="005F3E3E"/>
    <w:rsid w:val="005F40AE"/>
    <w:rsid w:val="005F4126"/>
    <w:rsid w:val="005F441A"/>
    <w:rsid w:val="005F4427"/>
    <w:rsid w:val="005F44F0"/>
    <w:rsid w:val="005F4669"/>
    <w:rsid w:val="005F4BAE"/>
    <w:rsid w:val="005F532C"/>
    <w:rsid w:val="005F6358"/>
    <w:rsid w:val="005F66B7"/>
    <w:rsid w:val="005F675D"/>
    <w:rsid w:val="005F6BC2"/>
    <w:rsid w:val="005F6D67"/>
    <w:rsid w:val="005F7065"/>
    <w:rsid w:val="005F7342"/>
    <w:rsid w:val="005F75A4"/>
    <w:rsid w:val="005F7D4E"/>
    <w:rsid w:val="005F7F13"/>
    <w:rsid w:val="005F7FB6"/>
    <w:rsid w:val="006000BD"/>
    <w:rsid w:val="006002E5"/>
    <w:rsid w:val="00600445"/>
    <w:rsid w:val="00600A0B"/>
    <w:rsid w:val="00601386"/>
    <w:rsid w:val="006014D3"/>
    <w:rsid w:val="00601551"/>
    <w:rsid w:val="006015CE"/>
    <w:rsid w:val="00601A58"/>
    <w:rsid w:val="00601F51"/>
    <w:rsid w:val="006021F4"/>
    <w:rsid w:val="0060241C"/>
    <w:rsid w:val="00603636"/>
    <w:rsid w:val="00603C28"/>
    <w:rsid w:val="006040B8"/>
    <w:rsid w:val="006043C8"/>
    <w:rsid w:val="0060461D"/>
    <w:rsid w:val="006047F1"/>
    <w:rsid w:val="006048DC"/>
    <w:rsid w:val="00604AA7"/>
    <w:rsid w:val="00605A0A"/>
    <w:rsid w:val="00605A8A"/>
    <w:rsid w:val="0060600A"/>
    <w:rsid w:val="00606977"/>
    <w:rsid w:val="00607175"/>
    <w:rsid w:val="0060793B"/>
    <w:rsid w:val="0061077B"/>
    <w:rsid w:val="006116D9"/>
    <w:rsid w:val="00611AB5"/>
    <w:rsid w:val="00611B72"/>
    <w:rsid w:val="0061202F"/>
    <w:rsid w:val="00612F44"/>
    <w:rsid w:val="0061317F"/>
    <w:rsid w:val="006132D5"/>
    <w:rsid w:val="00613C94"/>
    <w:rsid w:val="006147D2"/>
    <w:rsid w:val="00614AE8"/>
    <w:rsid w:val="0061513B"/>
    <w:rsid w:val="006151FE"/>
    <w:rsid w:val="006158B8"/>
    <w:rsid w:val="00615BCD"/>
    <w:rsid w:val="0061606B"/>
    <w:rsid w:val="00616AFA"/>
    <w:rsid w:val="00616D2E"/>
    <w:rsid w:val="00616D59"/>
    <w:rsid w:val="0061706E"/>
    <w:rsid w:val="00617626"/>
    <w:rsid w:val="0061767B"/>
    <w:rsid w:val="00617A64"/>
    <w:rsid w:val="00617E7C"/>
    <w:rsid w:val="00617FAA"/>
    <w:rsid w:val="006202F5"/>
    <w:rsid w:val="0062046B"/>
    <w:rsid w:val="00621338"/>
    <w:rsid w:val="006215D6"/>
    <w:rsid w:val="0062238F"/>
    <w:rsid w:val="006225AE"/>
    <w:rsid w:val="00622FEA"/>
    <w:rsid w:val="00623000"/>
    <w:rsid w:val="00623A1A"/>
    <w:rsid w:val="00623A1B"/>
    <w:rsid w:val="0062454D"/>
    <w:rsid w:val="006246A5"/>
    <w:rsid w:val="006249CE"/>
    <w:rsid w:val="006249D0"/>
    <w:rsid w:val="00624DF2"/>
    <w:rsid w:val="00625D46"/>
    <w:rsid w:val="00625FBE"/>
    <w:rsid w:val="006270EC"/>
    <w:rsid w:val="006270FA"/>
    <w:rsid w:val="00627C10"/>
    <w:rsid w:val="00627E72"/>
    <w:rsid w:val="00627EAE"/>
    <w:rsid w:val="00630893"/>
    <w:rsid w:val="00630AE1"/>
    <w:rsid w:val="00630D15"/>
    <w:rsid w:val="006319DA"/>
    <w:rsid w:val="00631C17"/>
    <w:rsid w:val="0063207C"/>
    <w:rsid w:val="00632A0A"/>
    <w:rsid w:val="00632C10"/>
    <w:rsid w:val="00632F5E"/>
    <w:rsid w:val="00633453"/>
    <w:rsid w:val="006335C2"/>
    <w:rsid w:val="006338AB"/>
    <w:rsid w:val="006338FB"/>
    <w:rsid w:val="00633AC8"/>
    <w:rsid w:val="0063426F"/>
    <w:rsid w:val="006353BF"/>
    <w:rsid w:val="00635606"/>
    <w:rsid w:val="00635D09"/>
    <w:rsid w:val="00636442"/>
    <w:rsid w:val="006367A9"/>
    <w:rsid w:val="00636B76"/>
    <w:rsid w:val="00637460"/>
    <w:rsid w:val="00637DAD"/>
    <w:rsid w:val="006402E9"/>
    <w:rsid w:val="00640740"/>
    <w:rsid w:val="006409D5"/>
    <w:rsid w:val="00640BB8"/>
    <w:rsid w:val="00641059"/>
    <w:rsid w:val="006413C2"/>
    <w:rsid w:val="00642258"/>
    <w:rsid w:val="006426FA"/>
    <w:rsid w:val="0064295F"/>
    <w:rsid w:val="00643B54"/>
    <w:rsid w:val="00644A4D"/>
    <w:rsid w:val="00644E41"/>
    <w:rsid w:val="00644F3E"/>
    <w:rsid w:val="0064529B"/>
    <w:rsid w:val="00645628"/>
    <w:rsid w:val="00645B40"/>
    <w:rsid w:val="00646250"/>
    <w:rsid w:val="00646760"/>
    <w:rsid w:val="00647227"/>
    <w:rsid w:val="006473F2"/>
    <w:rsid w:val="006479F8"/>
    <w:rsid w:val="0065021E"/>
    <w:rsid w:val="006502B3"/>
    <w:rsid w:val="00650BAC"/>
    <w:rsid w:val="00650CE1"/>
    <w:rsid w:val="00650D37"/>
    <w:rsid w:val="00651143"/>
    <w:rsid w:val="00651392"/>
    <w:rsid w:val="006513D1"/>
    <w:rsid w:val="00651915"/>
    <w:rsid w:val="00651C34"/>
    <w:rsid w:val="00651C8B"/>
    <w:rsid w:val="00651E75"/>
    <w:rsid w:val="0065266E"/>
    <w:rsid w:val="00652ADE"/>
    <w:rsid w:val="00653115"/>
    <w:rsid w:val="006536A8"/>
    <w:rsid w:val="006544C0"/>
    <w:rsid w:val="00654640"/>
    <w:rsid w:val="0065489B"/>
    <w:rsid w:val="00655D01"/>
    <w:rsid w:val="00656086"/>
    <w:rsid w:val="00656543"/>
    <w:rsid w:val="00656942"/>
    <w:rsid w:val="00656BB3"/>
    <w:rsid w:val="00657A3E"/>
    <w:rsid w:val="00660033"/>
    <w:rsid w:val="00660092"/>
    <w:rsid w:val="006600DA"/>
    <w:rsid w:val="006604A5"/>
    <w:rsid w:val="00660523"/>
    <w:rsid w:val="006605F4"/>
    <w:rsid w:val="00660655"/>
    <w:rsid w:val="00660751"/>
    <w:rsid w:val="00660AD6"/>
    <w:rsid w:val="00660EE0"/>
    <w:rsid w:val="00661129"/>
    <w:rsid w:val="0066187F"/>
    <w:rsid w:val="00661DAE"/>
    <w:rsid w:val="00661E1E"/>
    <w:rsid w:val="00662C88"/>
    <w:rsid w:val="00662E67"/>
    <w:rsid w:val="00662FC4"/>
    <w:rsid w:val="00663520"/>
    <w:rsid w:val="00663637"/>
    <w:rsid w:val="00663751"/>
    <w:rsid w:val="00663F2E"/>
    <w:rsid w:val="006642B8"/>
    <w:rsid w:val="00664621"/>
    <w:rsid w:val="00664A09"/>
    <w:rsid w:val="00664B13"/>
    <w:rsid w:val="00665EE9"/>
    <w:rsid w:val="00666083"/>
    <w:rsid w:val="006660EB"/>
    <w:rsid w:val="00666333"/>
    <w:rsid w:val="0066648D"/>
    <w:rsid w:val="0066658D"/>
    <w:rsid w:val="00666EBB"/>
    <w:rsid w:val="0066754B"/>
    <w:rsid w:val="006675B5"/>
    <w:rsid w:val="006676C2"/>
    <w:rsid w:val="006704A7"/>
    <w:rsid w:val="00670684"/>
    <w:rsid w:val="00670895"/>
    <w:rsid w:val="00670FFF"/>
    <w:rsid w:val="0067138C"/>
    <w:rsid w:val="00671DB8"/>
    <w:rsid w:val="006732A5"/>
    <w:rsid w:val="0067337C"/>
    <w:rsid w:val="00673E78"/>
    <w:rsid w:val="00674282"/>
    <w:rsid w:val="00674291"/>
    <w:rsid w:val="00674296"/>
    <w:rsid w:val="00674610"/>
    <w:rsid w:val="00674924"/>
    <w:rsid w:val="00674D5A"/>
    <w:rsid w:val="00675AC2"/>
    <w:rsid w:val="006760E9"/>
    <w:rsid w:val="00676991"/>
    <w:rsid w:val="00676A7E"/>
    <w:rsid w:val="00676C16"/>
    <w:rsid w:val="00676C9C"/>
    <w:rsid w:val="006770C4"/>
    <w:rsid w:val="00677199"/>
    <w:rsid w:val="006774C0"/>
    <w:rsid w:val="00677861"/>
    <w:rsid w:val="00677AAC"/>
    <w:rsid w:val="00677F04"/>
    <w:rsid w:val="00680F31"/>
    <w:rsid w:val="006815C7"/>
    <w:rsid w:val="006815E5"/>
    <w:rsid w:val="00682044"/>
    <w:rsid w:val="00682131"/>
    <w:rsid w:val="0068263E"/>
    <w:rsid w:val="00682D89"/>
    <w:rsid w:val="00682E58"/>
    <w:rsid w:val="00682FA8"/>
    <w:rsid w:val="00683892"/>
    <w:rsid w:val="00683F6A"/>
    <w:rsid w:val="00684511"/>
    <w:rsid w:val="006845A4"/>
    <w:rsid w:val="006846CC"/>
    <w:rsid w:val="00684B27"/>
    <w:rsid w:val="00684DA5"/>
    <w:rsid w:val="0068522F"/>
    <w:rsid w:val="0068669C"/>
    <w:rsid w:val="006870B0"/>
    <w:rsid w:val="006870D8"/>
    <w:rsid w:val="0068734C"/>
    <w:rsid w:val="00687468"/>
    <w:rsid w:val="006875CB"/>
    <w:rsid w:val="0068774D"/>
    <w:rsid w:val="00687FE8"/>
    <w:rsid w:val="00690006"/>
    <w:rsid w:val="0069036D"/>
    <w:rsid w:val="0069076B"/>
    <w:rsid w:val="00690B0B"/>
    <w:rsid w:val="00692152"/>
    <w:rsid w:val="0069220C"/>
    <w:rsid w:val="0069339B"/>
    <w:rsid w:val="00693DA7"/>
    <w:rsid w:val="00694337"/>
    <w:rsid w:val="0069472B"/>
    <w:rsid w:val="006954DA"/>
    <w:rsid w:val="00695EB4"/>
    <w:rsid w:val="00695EDC"/>
    <w:rsid w:val="006961F3"/>
    <w:rsid w:val="00696962"/>
    <w:rsid w:val="00696E4A"/>
    <w:rsid w:val="00697B22"/>
    <w:rsid w:val="00697CBF"/>
    <w:rsid w:val="00697DA6"/>
    <w:rsid w:val="00697DB2"/>
    <w:rsid w:val="006A01B2"/>
    <w:rsid w:val="006A02BC"/>
    <w:rsid w:val="006A0407"/>
    <w:rsid w:val="006A04FD"/>
    <w:rsid w:val="006A08B9"/>
    <w:rsid w:val="006A0C9C"/>
    <w:rsid w:val="006A174F"/>
    <w:rsid w:val="006A1B1C"/>
    <w:rsid w:val="006A1C49"/>
    <w:rsid w:val="006A1C4C"/>
    <w:rsid w:val="006A1D79"/>
    <w:rsid w:val="006A2075"/>
    <w:rsid w:val="006A25E3"/>
    <w:rsid w:val="006A2710"/>
    <w:rsid w:val="006A2924"/>
    <w:rsid w:val="006A31B5"/>
    <w:rsid w:val="006A3245"/>
    <w:rsid w:val="006A33BB"/>
    <w:rsid w:val="006A350D"/>
    <w:rsid w:val="006A35AA"/>
    <w:rsid w:val="006A47C5"/>
    <w:rsid w:val="006A48B1"/>
    <w:rsid w:val="006A4D2A"/>
    <w:rsid w:val="006A4E3B"/>
    <w:rsid w:val="006A521A"/>
    <w:rsid w:val="006A5260"/>
    <w:rsid w:val="006A55B1"/>
    <w:rsid w:val="006A5695"/>
    <w:rsid w:val="006A6C10"/>
    <w:rsid w:val="006A6D3F"/>
    <w:rsid w:val="006A71E1"/>
    <w:rsid w:val="006A74C1"/>
    <w:rsid w:val="006A7AF6"/>
    <w:rsid w:val="006B038B"/>
    <w:rsid w:val="006B0637"/>
    <w:rsid w:val="006B0A15"/>
    <w:rsid w:val="006B0F41"/>
    <w:rsid w:val="006B1156"/>
    <w:rsid w:val="006B135C"/>
    <w:rsid w:val="006B14EE"/>
    <w:rsid w:val="006B1A20"/>
    <w:rsid w:val="006B22E4"/>
    <w:rsid w:val="006B2377"/>
    <w:rsid w:val="006B288B"/>
    <w:rsid w:val="006B2B77"/>
    <w:rsid w:val="006B30DE"/>
    <w:rsid w:val="006B3664"/>
    <w:rsid w:val="006B387D"/>
    <w:rsid w:val="006B3B9C"/>
    <w:rsid w:val="006B419D"/>
    <w:rsid w:val="006B4244"/>
    <w:rsid w:val="006B432D"/>
    <w:rsid w:val="006B47DE"/>
    <w:rsid w:val="006B53E6"/>
    <w:rsid w:val="006B6E17"/>
    <w:rsid w:val="006B7100"/>
    <w:rsid w:val="006B712B"/>
    <w:rsid w:val="006B74B7"/>
    <w:rsid w:val="006B74E8"/>
    <w:rsid w:val="006B7673"/>
    <w:rsid w:val="006B76AF"/>
    <w:rsid w:val="006B786B"/>
    <w:rsid w:val="006B7B95"/>
    <w:rsid w:val="006C090F"/>
    <w:rsid w:val="006C09BB"/>
    <w:rsid w:val="006C0EA9"/>
    <w:rsid w:val="006C1971"/>
    <w:rsid w:val="006C20EF"/>
    <w:rsid w:val="006C2103"/>
    <w:rsid w:val="006C23A0"/>
    <w:rsid w:val="006C2B11"/>
    <w:rsid w:val="006C3202"/>
    <w:rsid w:val="006C3612"/>
    <w:rsid w:val="006C3A1A"/>
    <w:rsid w:val="006C3C4E"/>
    <w:rsid w:val="006C457C"/>
    <w:rsid w:val="006C46A3"/>
    <w:rsid w:val="006C4C7C"/>
    <w:rsid w:val="006C4C84"/>
    <w:rsid w:val="006C5265"/>
    <w:rsid w:val="006C53BD"/>
    <w:rsid w:val="006C68BE"/>
    <w:rsid w:val="006C69DB"/>
    <w:rsid w:val="006C6F34"/>
    <w:rsid w:val="006C73E2"/>
    <w:rsid w:val="006C7A95"/>
    <w:rsid w:val="006C7E2E"/>
    <w:rsid w:val="006D004F"/>
    <w:rsid w:val="006D031E"/>
    <w:rsid w:val="006D096A"/>
    <w:rsid w:val="006D1265"/>
    <w:rsid w:val="006D227D"/>
    <w:rsid w:val="006D27F2"/>
    <w:rsid w:val="006D2815"/>
    <w:rsid w:val="006D2FE2"/>
    <w:rsid w:val="006D30F9"/>
    <w:rsid w:val="006D38C5"/>
    <w:rsid w:val="006D3BD2"/>
    <w:rsid w:val="006D4209"/>
    <w:rsid w:val="006D4D3A"/>
    <w:rsid w:val="006D5130"/>
    <w:rsid w:val="006D524B"/>
    <w:rsid w:val="006D5940"/>
    <w:rsid w:val="006D5D50"/>
    <w:rsid w:val="006D627A"/>
    <w:rsid w:val="006D676A"/>
    <w:rsid w:val="006D6AFC"/>
    <w:rsid w:val="006D6D9C"/>
    <w:rsid w:val="006D6FB0"/>
    <w:rsid w:val="006D7A60"/>
    <w:rsid w:val="006D7AAA"/>
    <w:rsid w:val="006D7CDD"/>
    <w:rsid w:val="006E044B"/>
    <w:rsid w:val="006E0785"/>
    <w:rsid w:val="006E1ED4"/>
    <w:rsid w:val="006E1F7F"/>
    <w:rsid w:val="006E2443"/>
    <w:rsid w:val="006E2A8A"/>
    <w:rsid w:val="006E2B59"/>
    <w:rsid w:val="006E2F75"/>
    <w:rsid w:val="006E34D8"/>
    <w:rsid w:val="006E3764"/>
    <w:rsid w:val="006E376D"/>
    <w:rsid w:val="006E3A80"/>
    <w:rsid w:val="006E3BD4"/>
    <w:rsid w:val="006E4AEC"/>
    <w:rsid w:val="006E5643"/>
    <w:rsid w:val="006E60A6"/>
    <w:rsid w:val="006E6297"/>
    <w:rsid w:val="006E6758"/>
    <w:rsid w:val="006E697F"/>
    <w:rsid w:val="006E7289"/>
    <w:rsid w:val="006E736E"/>
    <w:rsid w:val="006E7AC3"/>
    <w:rsid w:val="006E7F4C"/>
    <w:rsid w:val="006F0520"/>
    <w:rsid w:val="006F1087"/>
    <w:rsid w:val="006F1156"/>
    <w:rsid w:val="006F17BB"/>
    <w:rsid w:val="006F2E27"/>
    <w:rsid w:val="006F3123"/>
    <w:rsid w:val="006F34C3"/>
    <w:rsid w:val="006F40EB"/>
    <w:rsid w:val="006F4602"/>
    <w:rsid w:val="006F4665"/>
    <w:rsid w:val="006F5E4F"/>
    <w:rsid w:val="006F64A3"/>
    <w:rsid w:val="006F688A"/>
    <w:rsid w:val="006F6901"/>
    <w:rsid w:val="006F6A36"/>
    <w:rsid w:val="006F70FD"/>
    <w:rsid w:val="006F756B"/>
    <w:rsid w:val="006F762C"/>
    <w:rsid w:val="006F7A06"/>
    <w:rsid w:val="00700623"/>
    <w:rsid w:val="007008D3"/>
    <w:rsid w:val="00702EC3"/>
    <w:rsid w:val="00703275"/>
    <w:rsid w:val="00703544"/>
    <w:rsid w:val="00703688"/>
    <w:rsid w:val="0070396C"/>
    <w:rsid w:val="007042BE"/>
    <w:rsid w:val="007043CC"/>
    <w:rsid w:val="00704D4B"/>
    <w:rsid w:val="00704F6A"/>
    <w:rsid w:val="0070551A"/>
    <w:rsid w:val="0070580A"/>
    <w:rsid w:val="00705A0D"/>
    <w:rsid w:val="00705F36"/>
    <w:rsid w:val="007060EA"/>
    <w:rsid w:val="007068FF"/>
    <w:rsid w:val="0070695D"/>
    <w:rsid w:val="00706B94"/>
    <w:rsid w:val="00706E7F"/>
    <w:rsid w:val="0070730C"/>
    <w:rsid w:val="0070755D"/>
    <w:rsid w:val="0070756B"/>
    <w:rsid w:val="0070757B"/>
    <w:rsid w:val="007078DF"/>
    <w:rsid w:val="00710210"/>
    <w:rsid w:val="00710E32"/>
    <w:rsid w:val="007111C0"/>
    <w:rsid w:val="00711C3A"/>
    <w:rsid w:val="00711D56"/>
    <w:rsid w:val="00712163"/>
    <w:rsid w:val="007122B7"/>
    <w:rsid w:val="00712833"/>
    <w:rsid w:val="0071285C"/>
    <w:rsid w:val="00712EBB"/>
    <w:rsid w:val="00713071"/>
    <w:rsid w:val="00713E7C"/>
    <w:rsid w:val="00713EE9"/>
    <w:rsid w:val="007147FE"/>
    <w:rsid w:val="0071540A"/>
    <w:rsid w:val="0071657D"/>
    <w:rsid w:val="00716E68"/>
    <w:rsid w:val="00716FF6"/>
    <w:rsid w:val="00717140"/>
    <w:rsid w:val="00717171"/>
    <w:rsid w:val="00717A5D"/>
    <w:rsid w:val="0072091F"/>
    <w:rsid w:val="00721033"/>
    <w:rsid w:val="00721110"/>
    <w:rsid w:val="00721511"/>
    <w:rsid w:val="0072174E"/>
    <w:rsid w:val="00721912"/>
    <w:rsid w:val="007224DC"/>
    <w:rsid w:val="00722548"/>
    <w:rsid w:val="00722BF9"/>
    <w:rsid w:val="0072327E"/>
    <w:rsid w:val="00723D62"/>
    <w:rsid w:val="007246FB"/>
    <w:rsid w:val="007247A2"/>
    <w:rsid w:val="007248EC"/>
    <w:rsid w:val="00724A6D"/>
    <w:rsid w:val="00724C50"/>
    <w:rsid w:val="00724D57"/>
    <w:rsid w:val="007250F3"/>
    <w:rsid w:val="00725CB8"/>
    <w:rsid w:val="00725CC6"/>
    <w:rsid w:val="00725DE3"/>
    <w:rsid w:val="00726108"/>
    <w:rsid w:val="00726296"/>
    <w:rsid w:val="00726AB6"/>
    <w:rsid w:val="00726D54"/>
    <w:rsid w:val="007270EE"/>
    <w:rsid w:val="007276D7"/>
    <w:rsid w:val="007278AB"/>
    <w:rsid w:val="00730BAB"/>
    <w:rsid w:val="00731054"/>
    <w:rsid w:val="00731386"/>
    <w:rsid w:val="00731415"/>
    <w:rsid w:val="007314C6"/>
    <w:rsid w:val="00731EC7"/>
    <w:rsid w:val="00732090"/>
    <w:rsid w:val="00732180"/>
    <w:rsid w:val="00732195"/>
    <w:rsid w:val="007323E1"/>
    <w:rsid w:val="0073272E"/>
    <w:rsid w:val="00732E1C"/>
    <w:rsid w:val="00732E98"/>
    <w:rsid w:val="00733311"/>
    <w:rsid w:val="00733698"/>
    <w:rsid w:val="007339EA"/>
    <w:rsid w:val="00733F84"/>
    <w:rsid w:val="00735A09"/>
    <w:rsid w:val="0073676D"/>
    <w:rsid w:val="00736912"/>
    <w:rsid w:val="00736B66"/>
    <w:rsid w:val="007374DB"/>
    <w:rsid w:val="00737548"/>
    <w:rsid w:val="0074017F"/>
    <w:rsid w:val="007401EC"/>
    <w:rsid w:val="00740429"/>
    <w:rsid w:val="00740609"/>
    <w:rsid w:val="00740B04"/>
    <w:rsid w:val="007417DA"/>
    <w:rsid w:val="00742028"/>
    <w:rsid w:val="00742233"/>
    <w:rsid w:val="00742D8C"/>
    <w:rsid w:val="00742E36"/>
    <w:rsid w:val="00742E85"/>
    <w:rsid w:val="007434EE"/>
    <w:rsid w:val="007435A7"/>
    <w:rsid w:val="00743C65"/>
    <w:rsid w:val="00744175"/>
    <w:rsid w:val="00744321"/>
    <w:rsid w:val="00744471"/>
    <w:rsid w:val="00744544"/>
    <w:rsid w:val="00744AA9"/>
    <w:rsid w:val="00744FBC"/>
    <w:rsid w:val="0074519F"/>
    <w:rsid w:val="00745225"/>
    <w:rsid w:val="007453EF"/>
    <w:rsid w:val="0074554A"/>
    <w:rsid w:val="00745600"/>
    <w:rsid w:val="00745813"/>
    <w:rsid w:val="00745C9C"/>
    <w:rsid w:val="00746ABA"/>
    <w:rsid w:val="00746B64"/>
    <w:rsid w:val="007476E7"/>
    <w:rsid w:val="00747CD8"/>
    <w:rsid w:val="0075071B"/>
    <w:rsid w:val="0075230A"/>
    <w:rsid w:val="00753A79"/>
    <w:rsid w:val="007543EB"/>
    <w:rsid w:val="007548A5"/>
    <w:rsid w:val="00754B07"/>
    <w:rsid w:val="00755402"/>
    <w:rsid w:val="0075541D"/>
    <w:rsid w:val="00755C44"/>
    <w:rsid w:val="00756098"/>
    <w:rsid w:val="00756160"/>
    <w:rsid w:val="007565DC"/>
    <w:rsid w:val="007569DB"/>
    <w:rsid w:val="00756B25"/>
    <w:rsid w:val="0075740C"/>
    <w:rsid w:val="0075751F"/>
    <w:rsid w:val="00757F0B"/>
    <w:rsid w:val="0076042F"/>
    <w:rsid w:val="00760833"/>
    <w:rsid w:val="00760E74"/>
    <w:rsid w:val="00761023"/>
    <w:rsid w:val="007611BC"/>
    <w:rsid w:val="007611E7"/>
    <w:rsid w:val="0076123C"/>
    <w:rsid w:val="007613AB"/>
    <w:rsid w:val="007619D7"/>
    <w:rsid w:val="00761E99"/>
    <w:rsid w:val="00761EC4"/>
    <w:rsid w:val="0076201E"/>
    <w:rsid w:val="007624BC"/>
    <w:rsid w:val="0076263A"/>
    <w:rsid w:val="0076287C"/>
    <w:rsid w:val="007636B2"/>
    <w:rsid w:val="00764C3F"/>
    <w:rsid w:val="00765194"/>
    <w:rsid w:val="00765CDC"/>
    <w:rsid w:val="00765DC2"/>
    <w:rsid w:val="00766570"/>
    <w:rsid w:val="007668ED"/>
    <w:rsid w:val="00766FEC"/>
    <w:rsid w:val="00767481"/>
    <w:rsid w:val="00767D73"/>
    <w:rsid w:val="00770401"/>
    <w:rsid w:val="00771096"/>
    <w:rsid w:val="0077171C"/>
    <w:rsid w:val="00771A17"/>
    <w:rsid w:val="00771C0B"/>
    <w:rsid w:val="0077238A"/>
    <w:rsid w:val="00772D72"/>
    <w:rsid w:val="00772DDB"/>
    <w:rsid w:val="00773508"/>
    <w:rsid w:val="00773705"/>
    <w:rsid w:val="0077490B"/>
    <w:rsid w:val="00774A31"/>
    <w:rsid w:val="00774A6D"/>
    <w:rsid w:val="00774B87"/>
    <w:rsid w:val="00775666"/>
    <w:rsid w:val="0077584A"/>
    <w:rsid w:val="00775E9C"/>
    <w:rsid w:val="00776347"/>
    <w:rsid w:val="00776CB4"/>
    <w:rsid w:val="0077769D"/>
    <w:rsid w:val="00777928"/>
    <w:rsid w:val="00777995"/>
    <w:rsid w:val="0078034F"/>
    <w:rsid w:val="00780738"/>
    <w:rsid w:val="007807E7"/>
    <w:rsid w:val="007808C0"/>
    <w:rsid w:val="00780A1C"/>
    <w:rsid w:val="00780C7D"/>
    <w:rsid w:val="007814C2"/>
    <w:rsid w:val="007817D3"/>
    <w:rsid w:val="007825F2"/>
    <w:rsid w:val="00783791"/>
    <w:rsid w:val="00783976"/>
    <w:rsid w:val="00784D49"/>
    <w:rsid w:val="00784F4E"/>
    <w:rsid w:val="00785726"/>
    <w:rsid w:val="007857E9"/>
    <w:rsid w:val="00785C8B"/>
    <w:rsid w:val="007860EA"/>
    <w:rsid w:val="007861CF"/>
    <w:rsid w:val="007876CB"/>
    <w:rsid w:val="00787A4F"/>
    <w:rsid w:val="00787E2A"/>
    <w:rsid w:val="007905B6"/>
    <w:rsid w:val="0079079E"/>
    <w:rsid w:val="00791789"/>
    <w:rsid w:val="00791817"/>
    <w:rsid w:val="00791D0B"/>
    <w:rsid w:val="0079250C"/>
    <w:rsid w:val="007926A1"/>
    <w:rsid w:val="007931CE"/>
    <w:rsid w:val="007943BA"/>
    <w:rsid w:val="00794890"/>
    <w:rsid w:val="00794D1D"/>
    <w:rsid w:val="00795153"/>
    <w:rsid w:val="007951F8"/>
    <w:rsid w:val="007954FF"/>
    <w:rsid w:val="007958D7"/>
    <w:rsid w:val="00795CD3"/>
    <w:rsid w:val="00795D30"/>
    <w:rsid w:val="0079611D"/>
    <w:rsid w:val="00796319"/>
    <w:rsid w:val="00797286"/>
    <w:rsid w:val="007974B3"/>
    <w:rsid w:val="007A04C6"/>
    <w:rsid w:val="007A0780"/>
    <w:rsid w:val="007A0971"/>
    <w:rsid w:val="007A1121"/>
    <w:rsid w:val="007A16D6"/>
    <w:rsid w:val="007A1950"/>
    <w:rsid w:val="007A1D05"/>
    <w:rsid w:val="007A1E96"/>
    <w:rsid w:val="007A1FA0"/>
    <w:rsid w:val="007A2066"/>
    <w:rsid w:val="007A2989"/>
    <w:rsid w:val="007A2A51"/>
    <w:rsid w:val="007A2A8D"/>
    <w:rsid w:val="007A3394"/>
    <w:rsid w:val="007A33D4"/>
    <w:rsid w:val="007A356F"/>
    <w:rsid w:val="007A3BA2"/>
    <w:rsid w:val="007A3E3C"/>
    <w:rsid w:val="007A4027"/>
    <w:rsid w:val="007A403D"/>
    <w:rsid w:val="007A43BB"/>
    <w:rsid w:val="007A4480"/>
    <w:rsid w:val="007A451A"/>
    <w:rsid w:val="007A5B74"/>
    <w:rsid w:val="007A5CD7"/>
    <w:rsid w:val="007A5DC3"/>
    <w:rsid w:val="007A5EE8"/>
    <w:rsid w:val="007A62AA"/>
    <w:rsid w:val="007A67AB"/>
    <w:rsid w:val="007A69B7"/>
    <w:rsid w:val="007A6EDD"/>
    <w:rsid w:val="007A75A8"/>
    <w:rsid w:val="007A7676"/>
    <w:rsid w:val="007B02AE"/>
    <w:rsid w:val="007B0CF3"/>
    <w:rsid w:val="007B0FF7"/>
    <w:rsid w:val="007B1002"/>
    <w:rsid w:val="007B1ACD"/>
    <w:rsid w:val="007B1DC3"/>
    <w:rsid w:val="007B3204"/>
    <w:rsid w:val="007B3DDB"/>
    <w:rsid w:val="007B4373"/>
    <w:rsid w:val="007B4D41"/>
    <w:rsid w:val="007B518F"/>
    <w:rsid w:val="007B547D"/>
    <w:rsid w:val="007B56EE"/>
    <w:rsid w:val="007B5DD8"/>
    <w:rsid w:val="007B6138"/>
    <w:rsid w:val="007B61E2"/>
    <w:rsid w:val="007B676E"/>
    <w:rsid w:val="007B6B70"/>
    <w:rsid w:val="007B6C8B"/>
    <w:rsid w:val="007B7B3E"/>
    <w:rsid w:val="007B7DA4"/>
    <w:rsid w:val="007C032A"/>
    <w:rsid w:val="007C181C"/>
    <w:rsid w:val="007C18F7"/>
    <w:rsid w:val="007C1C3A"/>
    <w:rsid w:val="007C228A"/>
    <w:rsid w:val="007C268D"/>
    <w:rsid w:val="007C2BC0"/>
    <w:rsid w:val="007C2ECF"/>
    <w:rsid w:val="007C381F"/>
    <w:rsid w:val="007C4109"/>
    <w:rsid w:val="007C4674"/>
    <w:rsid w:val="007C493F"/>
    <w:rsid w:val="007C4C05"/>
    <w:rsid w:val="007C4D59"/>
    <w:rsid w:val="007C5902"/>
    <w:rsid w:val="007C5D9F"/>
    <w:rsid w:val="007C61F8"/>
    <w:rsid w:val="007C6859"/>
    <w:rsid w:val="007C6D64"/>
    <w:rsid w:val="007C702F"/>
    <w:rsid w:val="007C7903"/>
    <w:rsid w:val="007C7C66"/>
    <w:rsid w:val="007D0492"/>
    <w:rsid w:val="007D164D"/>
    <w:rsid w:val="007D1D96"/>
    <w:rsid w:val="007D2E4C"/>
    <w:rsid w:val="007D4003"/>
    <w:rsid w:val="007D436B"/>
    <w:rsid w:val="007D4A60"/>
    <w:rsid w:val="007D4D59"/>
    <w:rsid w:val="007D5316"/>
    <w:rsid w:val="007D54D0"/>
    <w:rsid w:val="007D57FE"/>
    <w:rsid w:val="007D595C"/>
    <w:rsid w:val="007D6198"/>
    <w:rsid w:val="007D62EE"/>
    <w:rsid w:val="007D6879"/>
    <w:rsid w:val="007D7880"/>
    <w:rsid w:val="007E01F6"/>
    <w:rsid w:val="007E0707"/>
    <w:rsid w:val="007E0993"/>
    <w:rsid w:val="007E14F8"/>
    <w:rsid w:val="007E1730"/>
    <w:rsid w:val="007E25D6"/>
    <w:rsid w:val="007E2761"/>
    <w:rsid w:val="007E382F"/>
    <w:rsid w:val="007E390E"/>
    <w:rsid w:val="007E3940"/>
    <w:rsid w:val="007E3995"/>
    <w:rsid w:val="007E435C"/>
    <w:rsid w:val="007E4BA2"/>
    <w:rsid w:val="007E4C4B"/>
    <w:rsid w:val="007E52ED"/>
    <w:rsid w:val="007E5493"/>
    <w:rsid w:val="007E55A9"/>
    <w:rsid w:val="007E5673"/>
    <w:rsid w:val="007E5CEB"/>
    <w:rsid w:val="007E63F7"/>
    <w:rsid w:val="007E6C52"/>
    <w:rsid w:val="007E6E0C"/>
    <w:rsid w:val="007E7A0E"/>
    <w:rsid w:val="007E7B02"/>
    <w:rsid w:val="007E7C09"/>
    <w:rsid w:val="007E7C4F"/>
    <w:rsid w:val="007E7C8C"/>
    <w:rsid w:val="007F16D2"/>
    <w:rsid w:val="007F1837"/>
    <w:rsid w:val="007F2064"/>
    <w:rsid w:val="007F2432"/>
    <w:rsid w:val="007F25AC"/>
    <w:rsid w:val="007F28D5"/>
    <w:rsid w:val="007F2C51"/>
    <w:rsid w:val="007F33B4"/>
    <w:rsid w:val="007F364F"/>
    <w:rsid w:val="007F3E67"/>
    <w:rsid w:val="007F4593"/>
    <w:rsid w:val="007F4CF2"/>
    <w:rsid w:val="007F5001"/>
    <w:rsid w:val="007F5E72"/>
    <w:rsid w:val="007F69B9"/>
    <w:rsid w:val="007F6C9D"/>
    <w:rsid w:val="007F7532"/>
    <w:rsid w:val="007F77C7"/>
    <w:rsid w:val="00800476"/>
    <w:rsid w:val="00800595"/>
    <w:rsid w:val="008006A6"/>
    <w:rsid w:val="0080071C"/>
    <w:rsid w:val="008009C3"/>
    <w:rsid w:val="00801838"/>
    <w:rsid w:val="00801ABA"/>
    <w:rsid w:val="00801EC9"/>
    <w:rsid w:val="00801EF6"/>
    <w:rsid w:val="00802342"/>
    <w:rsid w:val="008024D7"/>
    <w:rsid w:val="0080272D"/>
    <w:rsid w:val="008027C3"/>
    <w:rsid w:val="00802B9B"/>
    <w:rsid w:val="00802D91"/>
    <w:rsid w:val="00803206"/>
    <w:rsid w:val="0080358D"/>
    <w:rsid w:val="008043DE"/>
    <w:rsid w:val="00804C33"/>
    <w:rsid w:val="0080577B"/>
    <w:rsid w:val="0080606C"/>
    <w:rsid w:val="00806A9B"/>
    <w:rsid w:val="0080741C"/>
    <w:rsid w:val="0080776E"/>
    <w:rsid w:val="00807866"/>
    <w:rsid w:val="00807B1A"/>
    <w:rsid w:val="00807B66"/>
    <w:rsid w:val="00807D88"/>
    <w:rsid w:val="0081088E"/>
    <w:rsid w:val="008108A2"/>
    <w:rsid w:val="00811D0E"/>
    <w:rsid w:val="008120F8"/>
    <w:rsid w:val="008128AB"/>
    <w:rsid w:val="0081322A"/>
    <w:rsid w:val="00813BB9"/>
    <w:rsid w:val="00813BF4"/>
    <w:rsid w:val="00813D7E"/>
    <w:rsid w:val="0081403A"/>
    <w:rsid w:val="008146E9"/>
    <w:rsid w:val="00814B19"/>
    <w:rsid w:val="00815A37"/>
    <w:rsid w:val="00815C74"/>
    <w:rsid w:val="008160F2"/>
    <w:rsid w:val="00816973"/>
    <w:rsid w:val="00816ACD"/>
    <w:rsid w:val="008206F7"/>
    <w:rsid w:val="008207A1"/>
    <w:rsid w:val="00820807"/>
    <w:rsid w:val="00820B32"/>
    <w:rsid w:val="00820F41"/>
    <w:rsid w:val="00821E65"/>
    <w:rsid w:val="00822D3F"/>
    <w:rsid w:val="00822EAC"/>
    <w:rsid w:val="008232C8"/>
    <w:rsid w:val="008232CD"/>
    <w:rsid w:val="0082365C"/>
    <w:rsid w:val="00823A4B"/>
    <w:rsid w:val="00824056"/>
    <w:rsid w:val="0082431F"/>
    <w:rsid w:val="00824451"/>
    <w:rsid w:val="00824D18"/>
    <w:rsid w:val="00824E73"/>
    <w:rsid w:val="0082598F"/>
    <w:rsid w:val="0082670B"/>
    <w:rsid w:val="00826892"/>
    <w:rsid w:val="0082799A"/>
    <w:rsid w:val="00827BF4"/>
    <w:rsid w:val="0083027D"/>
    <w:rsid w:val="008308EB"/>
    <w:rsid w:val="008309F1"/>
    <w:rsid w:val="00830C26"/>
    <w:rsid w:val="00831074"/>
    <w:rsid w:val="008311F6"/>
    <w:rsid w:val="008318C5"/>
    <w:rsid w:val="008323E2"/>
    <w:rsid w:val="00832924"/>
    <w:rsid w:val="00832AD9"/>
    <w:rsid w:val="00832C83"/>
    <w:rsid w:val="00832CE6"/>
    <w:rsid w:val="00833541"/>
    <w:rsid w:val="0083370C"/>
    <w:rsid w:val="00833B0B"/>
    <w:rsid w:val="00834345"/>
    <w:rsid w:val="008348EF"/>
    <w:rsid w:val="00834C70"/>
    <w:rsid w:val="00835295"/>
    <w:rsid w:val="0083543C"/>
    <w:rsid w:val="008354CC"/>
    <w:rsid w:val="0083571F"/>
    <w:rsid w:val="00836735"/>
    <w:rsid w:val="00836AF8"/>
    <w:rsid w:val="00836D05"/>
    <w:rsid w:val="00836E59"/>
    <w:rsid w:val="00836E67"/>
    <w:rsid w:val="00840015"/>
    <w:rsid w:val="008405ED"/>
    <w:rsid w:val="00841246"/>
    <w:rsid w:val="00842036"/>
    <w:rsid w:val="008421AB"/>
    <w:rsid w:val="008423D7"/>
    <w:rsid w:val="0084260E"/>
    <w:rsid w:val="00842679"/>
    <w:rsid w:val="008428BF"/>
    <w:rsid w:val="008438ED"/>
    <w:rsid w:val="00844485"/>
    <w:rsid w:val="008445DA"/>
    <w:rsid w:val="00844D14"/>
    <w:rsid w:val="008457AF"/>
    <w:rsid w:val="00846518"/>
    <w:rsid w:val="00846E60"/>
    <w:rsid w:val="0084747A"/>
    <w:rsid w:val="00847810"/>
    <w:rsid w:val="00850058"/>
    <w:rsid w:val="008501B0"/>
    <w:rsid w:val="00850AB2"/>
    <w:rsid w:val="00850B49"/>
    <w:rsid w:val="00851227"/>
    <w:rsid w:val="00851472"/>
    <w:rsid w:val="00851970"/>
    <w:rsid w:val="0085202D"/>
    <w:rsid w:val="0085216A"/>
    <w:rsid w:val="00852583"/>
    <w:rsid w:val="00852CE3"/>
    <w:rsid w:val="00852E68"/>
    <w:rsid w:val="0085341B"/>
    <w:rsid w:val="008536C6"/>
    <w:rsid w:val="00853A9E"/>
    <w:rsid w:val="00854111"/>
    <w:rsid w:val="00855D96"/>
    <w:rsid w:val="008568D2"/>
    <w:rsid w:val="00856929"/>
    <w:rsid w:val="00856959"/>
    <w:rsid w:val="00856981"/>
    <w:rsid w:val="00856983"/>
    <w:rsid w:val="00856EB1"/>
    <w:rsid w:val="00857132"/>
    <w:rsid w:val="0085729F"/>
    <w:rsid w:val="008604F1"/>
    <w:rsid w:val="00860952"/>
    <w:rsid w:val="00860A5A"/>
    <w:rsid w:val="008616A1"/>
    <w:rsid w:val="008619AD"/>
    <w:rsid w:val="00861FC0"/>
    <w:rsid w:val="00862629"/>
    <w:rsid w:val="00862859"/>
    <w:rsid w:val="00862B1E"/>
    <w:rsid w:val="00862C6A"/>
    <w:rsid w:val="00863050"/>
    <w:rsid w:val="00863324"/>
    <w:rsid w:val="00863BF9"/>
    <w:rsid w:val="00863DB2"/>
    <w:rsid w:val="00864238"/>
    <w:rsid w:val="008643DB"/>
    <w:rsid w:val="00864453"/>
    <w:rsid w:val="0086466A"/>
    <w:rsid w:val="00864A43"/>
    <w:rsid w:val="00865007"/>
    <w:rsid w:val="008651A6"/>
    <w:rsid w:val="0086567D"/>
    <w:rsid w:val="00865D2A"/>
    <w:rsid w:val="00866145"/>
    <w:rsid w:val="00866F0B"/>
    <w:rsid w:val="008677AB"/>
    <w:rsid w:val="008703F0"/>
    <w:rsid w:val="00870476"/>
    <w:rsid w:val="008707D5"/>
    <w:rsid w:val="00870ADE"/>
    <w:rsid w:val="00870E43"/>
    <w:rsid w:val="00870F57"/>
    <w:rsid w:val="00870F5A"/>
    <w:rsid w:val="00871171"/>
    <w:rsid w:val="00871414"/>
    <w:rsid w:val="0087157B"/>
    <w:rsid w:val="008719AD"/>
    <w:rsid w:val="00871F14"/>
    <w:rsid w:val="00871F1F"/>
    <w:rsid w:val="00871F30"/>
    <w:rsid w:val="008725C5"/>
    <w:rsid w:val="00872728"/>
    <w:rsid w:val="0087294E"/>
    <w:rsid w:val="00873FE2"/>
    <w:rsid w:val="0087402A"/>
    <w:rsid w:val="008742DB"/>
    <w:rsid w:val="0087466B"/>
    <w:rsid w:val="00874673"/>
    <w:rsid w:val="00874EC0"/>
    <w:rsid w:val="00875612"/>
    <w:rsid w:val="0087569E"/>
    <w:rsid w:val="00875877"/>
    <w:rsid w:val="00875BCD"/>
    <w:rsid w:val="008761A1"/>
    <w:rsid w:val="00876277"/>
    <w:rsid w:val="008768B1"/>
    <w:rsid w:val="00876AD9"/>
    <w:rsid w:val="00876C81"/>
    <w:rsid w:val="0088049F"/>
    <w:rsid w:val="008804DB"/>
    <w:rsid w:val="00880ACA"/>
    <w:rsid w:val="0088146F"/>
    <w:rsid w:val="008818E4"/>
    <w:rsid w:val="00881A84"/>
    <w:rsid w:val="00881D71"/>
    <w:rsid w:val="008821B2"/>
    <w:rsid w:val="008824F6"/>
    <w:rsid w:val="00882B5F"/>
    <w:rsid w:val="00882F2D"/>
    <w:rsid w:val="0088329D"/>
    <w:rsid w:val="00883790"/>
    <w:rsid w:val="00883F7F"/>
    <w:rsid w:val="008850D2"/>
    <w:rsid w:val="008855C4"/>
    <w:rsid w:val="00885B2A"/>
    <w:rsid w:val="00885B82"/>
    <w:rsid w:val="00886770"/>
    <w:rsid w:val="00886A8B"/>
    <w:rsid w:val="00887603"/>
    <w:rsid w:val="008876DA"/>
    <w:rsid w:val="00887D81"/>
    <w:rsid w:val="00887E6B"/>
    <w:rsid w:val="00887EE5"/>
    <w:rsid w:val="00887F9A"/>
    <w:rsid w:val="00890611"/>
    <w:rsid w:val="0089081C"/>
    <w:rsid w:val="00890887"/>
    <w:rsid w:val="0089088E"/>
    <w:rsid w:val="00891050"/>
    <w:rsid w:val="0089142A"/>
    <w:rsid w:val="00891BD7"/>
    <w:rsid w:val="008920BB"/>
    <w:rsid w:val="0089212D"/>
    <w:rsid w:val="00892755"/>
    <w:rsid w:val="00892B8D"/>
    <w:rsid w:val="00893043"/>
    <w:rsid w:val="0089308D"/>
    <w:rsid w:val="00893278"/>
    <w:rsid w:val="008933F5"/>
    <w:rsid w:val="00893BC6"/>
    <w:rsid w:val="008941A8"/>
    <w:rsid w:val="0089454D"/>
    <w:rsid w:val="0089456C"/>
    <w:rsid w:val="008949E1"/>
    <w:rsid w:val="00894EA5"/>
    <w:rsid w:val="00895079"/>
    <w:rsid w:val="00895596"/>
    <w:rsid w:val="00895D6F"/>
    <w:rsid w:val="00896B0A"/>
    <w:rsid w:val="00896FFE"/>
    <w:rsid w:val="00897215"/>
    <w:rsid w:val="00897B0F"/>
    <w:rsid w:val="00897D10"/>
    <w:rsid w:val="00897E5E"/>
    <w:rsid w:val="008A0B3C"/>
    <w:rsid w:val="008A16B1"/>
    <w:rsid w:val="008A19F9"/>
    <w:rsid w:val="008A1BF2"/>
    <w:rsid w:val="008A1CF8"/>
    <w:rsid w:val="008A1D56"/>
    <w:rsid w:val="008A1FD9"/>
    <w:rsid w:val="008A2014"/>
    <w:rsid w:val="008A21A8"/>
    <w:rsid w:val="008A21B2"/>
    <w:rsid w:val="008A23FB"/>
    <w:rsid w:val="008A2556"/>
    <w:rsid w:val="008A2906"/>
    <w:rsid w:val="008A316F"/>
    <w:rsid w:val="008A37D9"/>
    <w:rsid w:val="008A42C5"/>
    <w:rsid w:val="008A4F4F"/>
    <w:rsid w:val="008A5127"/>
    <w:rsid w:val="008A5F55"/>
    <w:rsid w:val="008A5FF0"/>
    <w:rsid w:val="008A5FF3"/>
    <w:rsid w:val="008A6501"/>
    <w:rsid w:val="008A6ED5"/>
    <w:rsid w:val="008B162F"/>
    <w:rsid w:val="008B1633"/>
    <w:rsid w:val="008B1657"/>
    <w:rsid w:val="008B1CED"/>
    <w:rsid w:val="008B3131"/>
    <w:rsid w:val="008B3A9E"/>
    <w:rsid w:val="008B402C"/>
    <w:rsid w:val="008B4548"/>
    <w:rsid w:val="008B4753"/>
    <w:rsid w:val="008B4A3F"/>
    <w:rsid w:val="008B4B66"/>
    <w:rsid w:val="008B604A"/>
    <w:rsid w:val="008B6617"/>
    <w:rsid w:val="008B6C72"/>
    <w:rsid w:val="008B7B7D"/>
    <w:rsid w:val="008B7D8B"/>
    <w:rsid w:val="008C0491"/>
    <w:rsid w:val="008C0705"/>
    <w:rsid w:val="008C0E11"/>
    <w:rsid w:val="008C27D1"/>
    <w:rsid w:val="008C2DD3"/>
    <w:rsid w:val="008C2F85"/>
    <w:rsid w:val="008C30BC"/>
    <w:rsid w:val="008C359C"/>
    <w:rsid w:val="008C47FB"/>
    <w:rsid w:val="008C494D"/>
    <w:rsid w:val="008C4E83"/>
    <w:rsid w:val="008C4F3C"/>
    <w:rsid w:val="008C536B"/>
    <w:rsid w:val="008C55D9"/>
    <w:rsid w:val="008C621D"/>
    <w:rsid w:val="008C6B2D"/>
    <w:rsid w:val="008C6E1E"/>
    <w:rsid w:val="008C6FBC"/>
    <w:rsid w:val="008C6FD5"/>
    <w:rsid w:val="008D003A"/>
    <w:rsid w:val="008D05D6"/>
    <w:rsid w:val="008D09F1"/>
    <w:rsid w:val="008D17EE"/>
    <w:rsid w:val="008D1B77"/>
    <w:rsid w:val="008D1BC7"/>
    <w:rsid w:val="008D1CA7"/>
    <w:rsid w:val="008D2258"/>
    <w:rsid w:val="008D26D6"/>
    <w:rsid w:val="008D2D0E"/>
    <w:rsid w:val="008D30FF"/>
    <w:rsid w:val="008D32F3"/>
    <w:rsid w:val="008D330A"/>
    <w:rsid w:val="008D3490"/>
    <w:rsid w:val="008D3948"/>
    <w:rsid w:val="008D397E"/>
    <w:rsid w:val="008D39B5"/>
    <w:rsid w:val="008D3AB9"/>
    <w:rsid w:val="008D3DFB"/>
    <w:rsid w:val="008D4789"/>
    <w:rsid w:val="008D51D9"/>
    <w:rsid w:val="008D52EE"/>
    <w:rsid w:val="008D57DF"/>
    <w:rsid w:val="008D5943"/>
    <w:rsid w:val="008D5B7E"/>
    <w:rsid w:val="008D60DB"/>
    <w:rsid w:val="008D6F0C"/>
    <w:rsid w:val="008D7611"/>
    <w:rsid w:val="008D7839"/>
    <w:rsid w:val="008E0066"/>
    <w:rsid w:val="008E2058"/>
    <w:rsid w:val="008E2307"/>
    <w:rsid w:val="008E3535"/>
    <w:rsid w:val="008E373D"/>
    <w:rsid w:val="008E395A"/>
    <w:rsid w:val="008E3BCE"/>
    <w:rsid w:val="008E3C3C"/>
    <w:rsid w:val="008E4580"/>
    <w:rsid w:val="008E4780"/>
    <w:rsid w:val="008E5124"/>
    <w:rsid w:val="008E5436"/>
    <w:rsid w:val="008E5CEB"/>
    <w:rsid w:val="008E6411"/>
    <w:rsid w:val="008E6641"/>
    <w:rsid w:val="008E6745"/>
    <w:rsid w:val="008E777A"/>
    <w:rsid w:val="008E7870"/>
    <w:rsid w:val="008E79E5"/>
    <w:rsid w:val="008E7D9B"/>
    <w:rsid w:val="008E7E6B"/>
    <w:rsid w:val="008F04C4"/>
    <w:rsid w:val="008F0C73"/>
    <w:rsid w:val="008F0E52"/>
    <w:rsid w:val="008F18E2"/>
    <w:rsid w:val="008F19E8"/>
    <w:rsid w:val="008F1B25"/>
    <w:rsid w:val="008F2070"/>
    <w:rsid w:val="008F22BD"/>
    <w:rsid w:val="008F2781"/>
    <w:rsid w:val="008F2E7C"/>
    <w:rsid w:val="008F2F68"/>
    <w:rsid w:val="008F3409"/>
    <w:rsid w:val="008F4256"/>
    <w:rsid w:val="008F436E"/>
    <w:rsid w:val="008F4683"/>
    <w:rsid w:val="008F4AA9"/>
    <w:rsid w:val="008F5394"/>
    <w:rsid w:val="008F55E6"/>
    <w:rsid w:val="008F59C3"/>
    <w:rsid w:val="008F609D"/>
    <w:rsid w:val="008F6301"/>
    <w:rsid w:val="008F642E"/>
    <w:rsid w:val="008F72B8"/>
    <w:rsid w:val="008F7500"/>
    <w:rsid w:val="008F796D"/>
    <w:rsid w:val="008F7B45"/>
    <w:rsid w:val="008F7E19"/>
    <w:rsid w:val="008F7FB0"/>
    <w:rsid w:val="0090012D"/>
    <w:rsid w:val="009005AA"/>
    <w:rsid w:val="00902342"/>
    <w:rsid w:val="00902367"/>
    <w:rsid w:val="0090258A"/>
    <w:rsid w:val="0090265E"/>
    <w:rsid w:val="009028C2"/>
    <w:rsid w:val="009031AA"/>
    <w:rsid w:val="0090323B"/>
    <w:rsid w:val="009035B9"/>
    <w:rsid w:val="00903A96"/>
    <w:rsid w:val="00903F9F"/>
    <w:rsid w:val="009044B7"/>
    <w:rsid w:val="00904680"/>
    <w:rsid w:val="00904B22"/>
    <w:rsid w:val="00904D7C"/>
    <w:rsid w:val="009050F1"/>
    <w:rsid w:val="00905193"/>
    <w:rsid w:val="009053B7"/>
    <w:rsid w:val="00905CDB"/>
    <w:rsid w:val="00905E7E"/>
    <w:rsid w:val="00905EE3"/>
    <w:rsid w:val="00905F11"/>
    <w:rsid w:val="00906125"/>
    <w:rsid w:val="009063EB"/>
    <w:rsid w:val="00906A08"/>
    <w:rsid w:val="00907574"/>
    <w:rsid w:val="009078AD"/>
    <w:rsid w:val="00907E56"/>
    <w:rsid w:val="00907ED1"/>
    <w:rsid w:val="0091032A"/>
    <w:rsid w:val="0091070D"/>
    <w:rsid w:val="00910E40"/>
    <w:rsid w:val="009116B7"/>
    <w:rsid w:val="009117F8"/>
    <w:rsid w:val="00911E98"/>
    <w:rsid w:val="00911F08"/>
    <w:rsid w:val="00912274"/>
    <w:rsid w:val="009123BE"/>
    <w:rsid w:val="00912501"/>
    <w:rsid w:val="009129BF"/>
    <w:rsid w:val="0091370C"/>
    <w:rsid w:val="00913726"/>
    <w:rsid w:val="00913847"/>
    <w:rsid w:val="0091427C"/>
    <w:rsid w:val="009143B8"/>
    <w:rsid w:val="00914984"/>
    <w:rsid w:val="0091503A"/>
    <w:rsid w:val="00915609"/>
    <w:rsid w:val="00915A94"/>
    <w:rsid w:val="00915BF0"/>
    <w:rsid w:val="00915D36"/>
    <w:rsid w:val="00916551"/>
    <w:rsid w:val="00916565"/>
    <w:rsid w:val="00916662"/>
    <w:rsid w:val="00916A7C"/>
    <w:rsid w:val="00916C2C"/>
    <w:rsid w:val="009171FF"/>
    <w:rsid w:val="009173D7"/>
    <w:rsid w:val="00917577"/>
    <w:rsid w:val="009175DE"/>
    <w:rsid w:val="00917C72"/>
    <w:rsid w:val="00917FF5"/>
    <w:rsid w:val="009209D9"/>
    <w:rsid w:val="00920B20"/>
    <w:rsid w:val="00920BB2"/>
    <w:rsid w:val="00921033"/>
    <w:rsid w:val="00921230"/>
    <w:rsid w:val="009216BE"/>
    <w:rsid w:val="00921808"/>
    <w:rsid w:val="00921969"/>
    <w:rsid w:val="00921F3D"/>
    <w:rsid w:val="009227FA"/>
    <w:rsid w:val="00922A10"/>
    <w:rsid w:val="00922ECA"/>
    <w:rsid w:val="009230C7"/>
    <w:rsid w:val="00923245"/>
    <w:rsid w:val="009233A8"/>
    <w:rsid w:val="0092366D"/>
    <w:rsid w:val="009243F8"/>
    <w:rsid w:val="00925016"/>
    <w:rsid w:val="0092514E"/>
    <w:rsid w:val="0092516E"/>
    <w:rsid w:val="009254D8"/>
    <w:rsid w:val="00927771"/>
    <w:rsid w:val="00927D78"/>
    <w:rsid w:val="009305B5"/>
    <w:rsid w:val="00930D10"/>
    <w:rsid w:val="00930EDA"/>
    <w:rsid w:val="00931212"/>
    <w:rsid w:val="00931650"/>
    <w:rsid w:val="00931BF1"/>
    <w:rsid w:val="00932535"/>
    <w:rsid w:val="00932C99"/>
    <w:rsid w:val="009330AB"/>
    <w:rsid w:val="009331E5"/>
    <w:rsid w:val="00934376"/>
    <w:rsid w:val="009346EB"/>
    <w:rsid w:val="0093498A"/>
    <w:rsid w:val="00934D16"/>
    <w:rsid w:val="00936239"/>
    <w:rsid w:val="009371D1"/>
    <w:rsid w:val="00937F7A"/>
    <w:rsid w:val="00940226"/>
    <w:rsid w:val="00940CC9"/>
    <w:rsid w:val="0094103B"/>
    <w:rsid w:val="00941AD3"/>
    <w:rsid w:val="00941DF7"/>
    <w:rsid w:val="00942873"/>
    <w:rsid w:val="009431D9"/>
    <w:rsid w:val="009433CE"/>
    <w:rsid w:val="00944037"/>
    <w:rsid w:val="00944163"/>
    <w:rsid w:val="0094425B"/>
    <w:rsid w:val="00945AC5"/>
    <w:rsid w:val="00946147"/>
    <w:rsid w:val="00946916"/>
    <w:rsid w:val="00947A37"/>
    <w:rsid w:val="0095044F"/>
    <w:rsid w:val="00950631"/>
    <w:rsid w:val="00950BE7"/>
    <w:rsid w:val="00950E8A"/>
    <w:rsid w:val="00950F46"/>
    <w:rsid w:val="0095145B"/>
    <w:rsid w:val="009517C8"/>
    <w:rsid w:val="00953825"/>
    <w:rsid w:val="00953884"/>
    <w:rsid w:val="00953F9B"/>
    <w:rsid w:val="0095492B"/>
    <w:rsid w:val="0095542B"/>
    <w:rsid w:val="00955600"/>
    <w:rsid w:val="0095570E"/>
    <w:rsid w:val="00955911"/>
    <w:rsid w:val="00955AB0"/>
    <w:rsid w:val="00955DE1"/>
    <w:rsid w:val="00955EFA"/>
    <w:rsid w:val="009560A0"/>
    <w:rsid w:val="0095655E"/>
    <w:rsid w:val="009566FF"/>
    <w:rsid w:val="00956A75"/>
    <w:rsid w:val="00957159"/>
    <w:rsid w:val="00957E4D"/>
    <w:rsid w:val="00960201"/>
    <w:rsid w:val="0096024B"/>
    <w:rsid w:val="00960694"/>
    <w:rsid w:val="009609BC"/>
    <w:rsid w:val="00961056"/>
    <w:rsid w:val="00961C2A"/>
    <w:rsid w:val="00961EAC"/>
    <w:rsid w:val="00961FD0"/>
    <w:rsid w:val="00962240"/>
    <w:rsid w:val="009622D7"/>
    <w:rsid w:val="00962476"/>
    <w:rsid w:val="00962F0B"/>
    <w:rsid w:val="00962F42"/>
    <w:rsid w:val="009634C2"/>
    <w:rsid w:val="0096395F"/>
    <w:rsid w:val="009641B0"/>
    <w:rsid w:val="0096483D"/>
    <w:rsid w:val="00964D63"/>
    <w:rsid w:val="00964D89"/>
    <w:rsid w:val="0096506A"/>
    <w:rsid w:val="009653ED"/>
    <w:rsid w:val="00965AC5"/>
    <w:rsid w:val="00965C7B"/>
    <w:rsid w:val="009667ED"/>
    <w:rsid w:val="00966EA4"/>
    <w:rsid w:val="00967409"/>
    <w:rsid w:val="009674EC"/>
    <w:rsid w:val="0096769F"/>
    <w:rsid w:val="0096779D"/>
    <w:rsid w:val="00967BB7"/>
    <w:rsid w:val="0097001A"/>
    <w:rsid w:val="00970A64"/>
    <w:rsid w:val="00970C28"/>
    <w:rsid w:val="009710E8"/>
    <w:rsid w:val="0097158B"/>
    <w:rsid w:val="009717C7"/>
    <w:rsid w:val="0097288C"/>
    <w:rsid w:val="009732DE"/>
    <w:rsid w:val="009737D1"/>
    <w:rsid w:val="009739C8"/>
    <w:rsid w:val="00973AD2"/>
    <w:rsid w:val="00973CC4"/>
    <w:rsid w:val="0097407A"/>
    <w:rsid w:val="009748AD"/>
    <w:rsid w:val="00975871"/>
    <w:rsid w:val="00975942"/>
    <w:rsid w:val="00976412"/>
    <w:rsid w:val="00976544"/>
    <w:rsid w:val="00976B92"/>
    <w:rsid w:val="00976C5A"/>
    <w:rsid w:val="00976EAC"/>
    <w:rsid w:val="0098018C"/>
    <w:rsid w:val="009806B8"/>
    <w:rsid w:val="0098156D"/>
    <w:rsid w:val="0098219C"/>
    <w:rsid w:val="009821D6"/>
    <w:rsid w:val="009821D7"/>
    <w:rsid w:val="009822A1"/>
    <w:rsid w:val="00982D17"/>
    <w:rsid w:val="00983213"/>
    <w:rsid w:val="0098338D"/>
    <w:rsid w:val="009835E8"/>
    <w:rsid w:val="00983C60"/>
    <w:rsid w:val="00983CA9"/>
    <w:rsid w:val="00983D6C"/>
    <w:rsid w:val="00983F3E"/>
    <w:rsid w:val="009841A2"/>
    <w:rsid w:val="00984665"/>
    <w:rsid w:val="00985196"/>
    <w:rsid w:val="00985753"/>
    <w:rsid w:val="00985993"/>
    <w:rsid w:val="00985C6E"/>
    <w:rsid w:val="00985D81"/>
    <w:rsid w:val="00986604"/>
    <w:rsid w:val="00986664"/>
    <w:rsid w:val="009867B1"/>
    <w:rsid w:val="00986BC8"/>
    <w:rsid w:val="00986CF7"/>
    <w:rsid w:val="00987CEC"/>
    <w:rsid w:val="00987E43"/>
    <w:rsid w:val="00990014"/>
    <w:rsid w:val="00990306"/>
    <w:rsid w:val="00990607"/>
    <w:rsid w:val="009909F1"/>
    <w:rsid w:val="00990B94"/>
    <w:rsid w:val="00990BC8"/>
    <w:rsid w:val="0099118E"/>
    <w:rsid w:val="00991A52"/>
    <w:rsid w:val="0099251E"/>
    <w:rsid w:val="00992618"/>
    <w:rsid w:val="00992D04"/>
    <w:rsid w:val="00993DD7"/>
    <w:rsid w:val="00993EDE"/>
    <w:rsid w:val="0099443B"/>
    <w:rsid w:val="00994591"/>
    <w:rsid w:val="0099462D"/>
    <w:rsid w:val="00995091"/>
    <w:rsid w:val="009959D1"/>
    <w:rsid w:val="00995BEE"/>
    <w:rsid w:val="00995C67"/>
    <w:rsid w:val="00995EC9"/>
    <w:rsid w:val="0099647F"/>
    <w:rsid w:val="009965CC"/>
    <w:rsid w:val="009965DE"/>
    <w:rsid w:val="009969A8"/>
    <w:rsid w:val="00996A67"/>
    <w:rsid w:val="00996A6D"/>
    <w:rsid w:val="00996D5D"/>
    <w:rsid w:val="00996D5F"/>
    <w:rsid w:val="0099717B"/>
    <w:rsid w:val="009A07CB"/>
    <w:rsid w:val="009A08B0"/>
    <w:rsid w:val="009A08BE"/>
    <w:rsid w:val="009A0BC4"/>
    <w:rsid w:val="009A1407"/>
    <w:rsid w:val="009A209B"/>
    <w:rsid w:val="009A22C5"/>
    <w:rsid w:val="009A295E"/>
    <w:rsid w:val="009A29E6"/>
    <w:rsid w:val="009A2F6F"/>
    <w:rsid w:val="009A3250"/>
    <w:rsid w:val="009A349A"/>
    <w:rsid w:val="009A38BA"/>
    <w:rsid w:val="009A4085"/>
    <w:rsid w:val="009A4577"/>
    <w:rsid w:val="009A478F"/>
    <w:rsid w:val="009A4939"/>
    <w:rsid w:val="009A4B06"/>
    <w:rsid w:val="009A5614"/>
    <w:rsid w:val="009A6078"/>
    <w:rsid w:val="009A6A17"/>
    <w:rsid w:val="009A6B8E"/>
    <w:rsid w:val="009A6FFC"/>
    <w:rsid w:val="009A73D8"/>
    <w:rsid w:val="009A7679"/>
    <w:rsid w:val="009A777B"/>
    <w:rsid w:val="009A7B18"/>
    <w:rsid w:val="009B08B9"/>
    <w:rsid w:val="009B0A42"/>
    <w:rsid w:val="009B123B"/>
    <w:rsid w:val="009B1A97"/>
    <w:rsid w:val="009B1E37"/>
    <w:rsid w:val="009B24BC"/>
    <w:rsid w:val="009B2A6D"/>
    <w:rsid w:val="009B2FA4"/>
    <w:rsid w:val="009B37BE"/>
    <w:rsid w:val="009B39CF"/>
    <w:rsid w:val="009B3BE3"/>
    <w:rsid w:val="009B40EB"/>
    <w:rsid w:val="009B4868"/>
    <w:rsid w:val="009B4EEC"/>
    <w:rsid w:val="009B4F17"/>
    <w:rsid w:val="009B5265"/>
    <w:rsid w:val="009B55E6"/>
    <w:rsid w:val="009B571A"/>
    <w:rsid w:val="009B5E83"/>
    <w:rsid w:val="009C0334"/>
    <w:rsid w:val="009C0B7E"/>
    <w:rsid w:val="009C1540"/>
    <w:rsid w:val="009C19B2"/>
    <w:rsid w:val="009C1C41"/>
    <w:rsid w:val="009C27AE"/>
    <w:rsid w:val="009C28AF"/>
    <w:rsid w:val="009C2943"/>
    <w:rsid w:val="009C2A7E"/>
    <w:rsid w:val="009C2B05"/>
    <w:rsid w:val="009C2B6E"/>
    <w:rsid w:val="009C318C"/>
    <w:rsid w:val="009C328C"/>
    <w:rsid w:val="009C33E9"/>
    <w:rsid w:val="009C3A40"/>
    <w:rsid w:val="009C4CE7"/>
    <w:rsid w:val="009C553F"/>
    <w:rsid w:val="009C60DC"/>
    <w:rsid w:val="009C633B"/>
    <w:rsid w:val="009C63FA"/>
    <w:rsid w:val="009C6554"/>
    <w:rsid w:val="009C70D3"/>
    <w:rsid w:val="009C766E"/>
    <w:rsid w:val="009C795D"/>
    <w:rsid w:val="009C7AB4"/>
    <w:rsid w:val="009C7B01"/>
    <w:rsid w:val="009D0626"/>
    <w:rsid w:val="009D1367"/>
    <w:rsid w:val="009D16FC"/>
    <w:rsid w:val="009D1B59"/>
    <w:rsid w:val="009D1C4C"/>
    <w:rsid w:val="009D1C66"/>
    <w:rsid w:val="009D1DF0"/>
    <w:rsid w:val="009D209E"/>
    <w:rsid w:val="009D27C1"/>
    <w:rsid w:val="009D27F3"/>
    <w:rsid w:val="009D2987"/>
    <w:rsid w:val="009D2CEF"/>
    <w:rsid w:val="009D44FC"/>
    <w:rsid w:val="009D54B2"/>
    <w:rsid w:val="009D5F9E"/>
    <w:rsid w:val="009D61C3"/>
    <w:rsid w:val="009D623F"/>
    <w:rsid w:val="009D64AD"/>
    <w:rsid w:val="009D6DEF"/>
    <w:rsid w:val="009D77DF"/>
    <w:rsid w:val="009D78BB"/>
    <w:rsid w:val="009D7D8A"/>
    <w:rsid w:val="009D7E49"/>
    <w:rsid w:val="009E0782"/>
    <w:rsid w:val="009E0D4F"/>
    <w:rsid w:val="009E0E57"/>
    <w:rsid w:val="009E11F0"/>
    <w:rsid w:val="009E147C"/>
    <w:rsid w:val="009E1493"/>
    <w:rsid w:val="009E15E7"/>
    <w:rsid w:val="009E1E6D"/>
    <w:rsid w:val="009E22E2"/>
    <w:rsid w:val="009E2762"/>
    <w:rsid w:val="009E2765"/>
    <w:rsid w:val="009E2D63"/>
    <w:rsid w:val="009E3995"/>
    <w:rsid w:val="009E3CAE"/>
    <w:rsid w:val="009E3D03"/>
    <w:rsid w:val="009E4954"/>
    <w:rsid w:val="009E4A46"/>
    <w:rsid w:val="009E54AC"/>
    <w:rsid w:val="009E5FFD"/>
    <w:rsid w:val="009E67D1"/>
    <w:rsid w:val="009E68A5"/>
    <w:rsid w:val="009E6A6E"/>
    <w:rsid w:val="009E6BC1"/>
    <w:rsid w:val="009E6C6F"/>
    <w:rsid w:val="009E6DB2"/>
    <w:rsid w:val="009E6E4A"/>
    <w:rsid w:val="009E74EC"/>
    <w:rsid w:val="009E7BD6"/>
    <w:rsid w:val="009F09DB"/>
    <w:rsid w:val="009F1091"/>
    <w:rsid w:val="009F12E3"/>
    <w:rsid w:val="009F18F8"/>
    <w:rsid w:val="009F1F85"/>
    <w:rsid w:val="009F2B44"/>
    <w:rsid w:val="009F2B6C"/>
    <w:rsid w:val="009F3188"/>
    <w:rsid w:val="009F346F"/>
    <w:rsid w:val="009F368E"/>
    <w:rsid w:val="009F36C5"/>
    <w:rsid w:val="009F3762"/>
    <w:rsid w:val="009F586D"/>
    <w:rsid w:val="009F5EFD"/>
    <w:rsid w:val="009F5F53"/>
    <w:rsid w:val="009F65E5"/>
    <w:rsid w:val="009F737D"/>
    <w:rsid w:val="009F77A0"/>
    <w:rsid w:val="009F7AEA"/>
    <w:rsid w:val="009F7C34"/>
    <w:rsid w:val="00A000BD"/>
    <w:rsid w:val="00A003F9"/>
    <w:rsid w:val="00A00611"/>
    <w:rsid w:val="00A00BC7"/>
    <w:rsid w:val="00A00E04"/>
    <w:rsid w:val="00A013DB"/>
    <w:rsid w:val="00A01F34"/>
    <w:rsid w:val="00A027EF"/>
    <w:rsid w:val="00A02CB5"/>
    <w:rsid w:val="00A02E9F"/>
    <w:rsid w:val="00A02F28"/>
    <w:rsid w:val="00A0384F"/>
    <w:rsid w:val="00A039AA"/>
    <w:rsid w:val="00A03E60"/>
    <w:rsid w:val="00A03EA5"/>
    <w:rsid w:val="00A03EAC"/>
    <w:rsid w:val="00A045F3"/>
    <w:rsid w:val="00A04AD4"/>
    <w:rsid w:val="00A04C3C"/>
    <w:rsid w:val="00A0525A"/>
    <w:rsid w:val="00A058FF"/>
    <w:rsid w:val="00A05EBE"/>
    <w:rsid w:val="00A0676A"/>
    <w:rsid w:val="00A06A22"/>
    <w:rsid w:val="00A06CBD"/>
    <w:rsid w:val="00A06E81"/>
    <w:rsid w:val="00A0737E"/>
    <w:rsid w:val="00A073EB"/>
    <w:rsid w:val="00A0760B"/>
    <w:rsid w:val="00A0771D"/>
    <w:rsid w:val="00A077BF"/>
    <w:rsid w:val="00A077CA"/>
    <w:rsid w:val="00A07BFC"/>
    <w:rsid w:val="00A07D8C"/>
    <w:rsid w:val="00A1079E"/>
    <w:rsid w:val="00A111A7"/>
    <w:rsid w:val="00A117E3"/>
    <w:rsid w:val="00A12149"/>
    <w:rsid w:val="00A12181"/>
    <w:rsid w:val="00A12859"/>
    <w:rsid w:val="00A1335A"/>
    <w:rsid w:val="00A13900"/>
    <w:rsid w:val="00A13FC1"/>
    <w:rsid w:val="00A141DA"/>
    <w:rsid w:val="00A1462B"/>
    <w:rsid w:val="00A146EE"/>
    <w:rsid w:val="00A14927"/>
    <w:rsid w:val="00A1505D"/>
    <w:rsid w:val="00A150B3"/>
    <w:rsid w:val="00A1585D"/>
    <w:rsid w:val="00A1591A"/>
    <w:rsid w:val="00A15D7C"/>
    <w:rsid w:val="00A1650B"/>
    <w:rsid w:val="00A16580"/>
    <w:rsid w:val="00A16CC9"/>
    <w:rsid w:val="00A16D74"/>
    <w:rsid w:val="00A17090"/>
    <w:rsid w:val="00A17A9B"/>
    <w:rsid w:val="00A214DC"/>
    <w:rsid w:val="00A2157E"/>
    <w:rsid w:val="00A219B6"/>
    <w:rsid w:val="00A222EC"/>
    <w:rsid w:val="00A22C04"/>
    <w:rsid w:val="00A22C9A"/>
    <w:rsid w:val="00A22CA5"/>
    <w:rsid w:val="00A23281"/>
    <w:rsid w:val="00A2394B"/>
    <w:rsid w:val="00A23997"/>
    <w:rsid w:val="00A23AE6"/>
    <w:rsid w:val="00A23F62"/>
    <w:rsid w:val="00A241F0"/>
    <w:rsid w:val="00A2461F"/>
    <w:rsid w:val="00A24E3C"/>
    <w:rsid w:val="00A250FF"/>
    <w:rsid w:val="00A25309"/>
    <w:rsid w:val="00A25B7F"/>
    <w:rsid w:val="00A25DF9"/>
    <w:rsid w:val="00A26B7E"/>
    <w:rsid w:val="00A27D63"/>
    <w:rsid w:val="00A27EEC"/>
    <w:rsid w:val="00A30037"/>
    <w:rsid w:val="00A310CD"/>
    <w:rsid w:val="00A31796"/>
    <w:rsid w:val="00A31D9E"/>
    <w:rsid w:val="00A31E0A"/>
    <w:rsid w:val="00A31EAC"/>
    <w:rsid w:val="00A321FA"/>
    <w:rsid w:val="00A32CFC"/>
    <w:rsid w:val="00A333A9"/>
    <w:rsid w:val="00A33AA8"/>
    <w:rsid w:val="00A33DE5"/>
    <w:rsid w:val="00A34060"/>
    <w:rsid w:val="00A344B0"/>
    <w:rsid w:val="00A34982"/>
    <w:rsid w:val="00A35111"/>
    <w:rsid w:val="00A35612"/>
    <w:rsid w:val="00A356A8"/>
    <w:rsid w:val="00A35884"/>
    <w:rsid w:val="00A35A95"/>
    <w:rsid w:val="00A35BFD"/>
    <w:rsid w:val="00A35C4C"/>
    <w:rsid w:val="00A35CB6"/>
    <w:rsid w:val="00A3648B"/>
    <w:rsid w:val="00A36BB9"/>
    <w:rsid w:val="00A37362"/>
    <w:rsid w:val="00A377D7"/>
    <w:rsid w:val="00A379DD"/>
    <w:rsid w:val="00A37D03"/>
    <w:rsid w:val="00A4013E"/>
    <w:rsid w:val="00A4014C"/>
    <w:rsid w:val="00A4105D"/>
    <w:rsid w:val="00A41CCF"/>
    <w:rsid w:val="00A41E40"/>
    <w:rsid w:val="00A42978"/>
    <w:rsid w:val="00A42BE4"/>
    <w:rsid w:val="00A42E80"/>
    <w:rsid w:val="00A43378"/>
    <w:rsid w:val="00A4391E"/>
    <w:rsid w:val="00A4397B"/>
    <w:rsid w:val="00A43FAE"/>
    <w:rsid w:val="00A4416F"/>
    <w:rsid w:val="00A4446D"/>
    <w:rsid w:val="00A44519"/>
    <w:rsid w:val="00A44946"/>
    <w:rsid w:val="00A44D67"/>
    <w:rsid w:val="00A453CB"/>
    <w:rsid w:val="00A459B8"/>
    <w:rsid w:val="00A45BF9"/>
    <w:rsid w:val="00A46CE3"/>
    <w:rsid w:val="00A46EB5"/>
    <w:rsid w:val="00A477D8"/>
    <w:rsid w:val="00A47D48"/>
    <w:rsid w:val="00A47F1E"/>
    <w:rsid w:val="00A50367"/>
    <w:rsid w:val="00A505CC"/>
    <w:rsid w:val="00A50BF5"/>
    <w:rsid w:val="00A50FEF"/>
    <w:rsid w:val="00A51130"/>
    <w:rsid w:val="00A5142A"/>
    <w:rsid w:val="00A52926"/>
    <w:rsid w:val="00A52C4C"/>
    <w:rsid w:val="00A537E9"/>
    <w:rsid w:val="00A5401E"/>
    <w:rsid w:val="00A5442A"/>
    <w:rsid w:val="00A54776"/>
    <w:rsid w:val="00A5489E"/>
    <w:rsid w:val="00A5490D"/>
    <w:rsid w:val="00A54AAA"/>
    <w:rsid w:val="00A5504B"/>
    <w:rsid w:val="00A55F62"/>
    <w:rsid w:val="00A5600E"/>
    <w:rsid w:val="00A56560"/>
    <w:rsid w:val="00A56994"/>
    <w:rsid w:val="00A56EA9"/>
    <w:rsid w:val="00A5716B"/>
    <w:rsid w:val="00A575B8"/>
    <w:rsid w:val="00A575EC"/>
    <w:rsid w:val="00A601CF"/>
    <w:rsid w:val="00A605F1"/>
    <w:rsid w:val="00A60E29"/>
    <w:rsid w:val="00A61031"/>
    <w:rsid w:val="00A61163"/>
    <w:rsid w:val="00A611EC"/>
    <w:rsid w:val="00A618A0"/>
    <w:rsid w:val="00A61CB5"/>
    <w:rsid w:val="00A6224A"/>
    <w:rsid w:val="00A6267F"/>
    <w:rsid w:val="00A62877"/>
    <w:rsid w:val="00A62DE0"/>
    <w:rsid w:val="00A63743"/>
    <w:rsid w:val="00A63DCE"/>
    <w:rsid w:val="00A64AB2"/>
    <w:rsid w:val="00A6502B"/>
    <w:rsid w:val="00A65309"/>
    <w:rsid w:val="00A655B1"/>
    <w:rsid w:val="00A6577A"/>
    <w:rsid w:val="00A6597B"/>
    <w:rsid w:val="00A65D01"/>
    <w:rsid w:val="00A661CB"/>
    <w:rsid w:val="00A670B7"/>
    <w:rsid w:val="00A671F7"/>
    <w:rsid w:val="00A67BD1"/>
    <w:rsid w:val="00A67CBB"/>
    <w:rsid w:val="00A67E23"/>
    <w:rsid w:val="00A70352"/>
    <w:rsid w:val="00A70A94"/>
    <w:rsid w:val="00A714B2"/>
    <w:rsid w:val="00A71754"/>
    <w:rsid w:val="00A72262"/>
    <w:rsid w:val="00A7242F"/>
    <w:rsid w:val="00A725ED"/>
    <w:rsid w:val="00A72A45"/>
    <w:rsid w:val="00A72D0D"/>
    <w:rsid w:val="00A72E8D"/>
    <w:rsid w:val="00A7347A"/>
    <w:rsid w:val="00A7420A"/>
    <w:rsid w:val="00A74657"/>
    <w:rsid w:val="00A75483"/>
    <w:rsid w:val="00A7553A"/>
    <w:rsid w:val="00A75AA6"/>
    <w:rsid w:val="00A75CDF"/>
    <w:rsid w:val="00A75E8F"/>
    <w:rsid w:val="00A76259"/>
    <w:rsid w:val="00A766D3"/>
    <w:rsid w:val="00A77DBA"/>
    <w:rsid w:val="00A80044"/>
    <w:rsid w:val="00A8050F"/>
    <w:rsid w:val="00A81095"/>
    <w:rsid w:val="00A81459"/>
    <w:rsid w:val="00A81597"/>
    <w:rsid w:val="00A81D88"/>
    <w:rsid w:val="00A8226E"/>
    <w:rsid w:val="00A825C6"/>
    <w:rsid w:val="00A82C2D"/>
    <w:rsid w:val="00A82CE4"/>
    <w:rsid w:val="00A82DC9"/>
    <w:rsid w:val="00A83320"/>
    <w:rsid w:val="00A83B07"/>
    <w:rsid w:val="00A83B8A"/>
    <w:rsid w:val="00A841B3"/>
    <w:rsid w:val="00A842AE"/>
    <w:rsid w:val="00A8448C"/>
    <w:rsid w:val="00A84EDE"/>
    <w:rsid w:val="00A8545C"/>
    <w:rsid w:val="00A8567F"/>
    <w:rsid w:val="00A85F97"/>
    <w:rsid w:val="00A87476"/>
    <w:rsid w:val="00A9061F"/>
    <w:rsid w:val="00A906B4"/>
    <w:rsid w:val="00A90C9F"/>
    <w:rsid w:val="00A915FC"/>
    <w:rsid w:val="00A9191B"/>
    <w:rsid w:val="00A91954"/>
    <w:rsid w:val="00A925FC"/>
    <w:rsid w:val="00A92623"/>
    <w:rsid w:val="00A92B6F"/>
    <w:rsid w:val="00A92C0C"/>
    <w:rsid w:val="00A93027"/>
    <w:rsid w:val="00A935A6"/>
    <w:rsid w:val="00A93EC6"/>
    <w:rsid w:val="00A93F7A"/>
    <w:rsid w:val="00A9408B"/>
    <w:rsid w:val="00A9484A"/>
    <w:rsid w:val="00A94968"/>
    <w:rsid w:val="00A94C40"/>
    <w:rsid w:val="00A94E6F"/>
    <w:rsid w:val="00A956B1"/>
    <w:rsid w:val="00A95BC1"/>
    <w:rsid w:val="00A9623E"/>
    <w:rsid w:val="00A9659D"/>
    <w:rsid w:val="00A965F3"/>
    <w:rsid w:val="00A966FB"/>
    <w:rsid w:val="00A96723"/>
    <w:rsid w:val="00A967A6"/>
    <w:rsid w:val="00A96BCF"/>
    <w:rsid w:val="00A9725A"/>
    <w:rsid w:val="00A9742D"/>
    <w:rsid w:val="00A97436"/>
    <w:rsid w:val="00A9776A"/>
    <w:rsid w:val="00AA0128"/>
    <w:rsid w:val="00AA0880"/>
    <w:rsid w:val="00AA0AA8"/>
    <w:rsid w:val="00AA0F12"/>
    <w:rsid w:val="00AA1F71"/>
    <w:rsid w:val="00AA23FD"/>
    <w:rsid w:val="00AA2592"/>
    <w:rsid w:val="00AA31C6"/>
    <w:rsid w:val="00AA350E"/>
    <w:rsid w:val="00AA394D"/>
    <w:rsid w:val="00AA416D"/>
    <w:rsid w:val="00AA4790"/>
    <w:rsid w:val="00AA4ACA"/>
    <w:rsid w:val="00AA4AF5"/>
    <w:rsid w:val="00AA528C"/>
    <w:rsid w:val="00AA5A10"/>
    <w:rsid w:val="00AA6067"/>
    <w:rsid w:val="00AA633B"/>
    <w:rsid w:val="00AA6403"/>
    <w:rsid w:val="00AA6A0A"/>
    <w:rsid w:val="00AA6D3F"/>
    <w:rsid w:val="00AA7708"/>
    <w:rsid w:val="00AB01F5"/>
    <w:rsid w:val="00AB0E96"/>
    <w:rsid w:val="00AB12FF"/>
    <w:rsid w:val="00AB1785"/>
    <w:rsid w:val="00AB1D08"/>
    <w:rsid w:val="00AB1F96"/>
    <w:rsid w:val="00AB273D"/>
    <w:rsid w:val="00AB2A1E"/>
    <w:rsid w:val="00AB2C0D"/>
    <w:rsid w:val="00AB2EC9"/>
    <w:rsid w:val="00AB305D"/>
    <w:rsid w:val="00AB32A8"/>
    <w:rsid w:val="00AB35F7"/>
    <w:rsid w:val="00AB3924"/>
    <w:rsid w:val="00AB3D32"/>
    <w:rsid w:val="00AB40BC"/>
    <w:rsid w:val="00AB40C5"/>
    <w:rsid w:val="00AB41CE"/>
    <w:rsid w:val="00AB4595"/>
    <w:rsid w:val="00AB4812"/>
    <w:rsid w:val="00AB490A"/>
    <w:rsid w:val="00AB4956"/>
    <w:rsid w:val="00AB4E37"/>
    <w:rsid w:val="00AB549E"/>
    <w:rsid w:val="00AB56DC"/>
    <w:rsid w:val="00AB5812"/>
    <w:rsid w:val="00AB5AD6"/>
    <w:rsid w:val="00AB67A7"/>
    <w:rsid w:val="00AB69EB"/>
    <w:rsid w:val="00AB6CCB"/>
    <w:rsid w:val="00AB6FB5"/>
    <w:rsid w:val="00AB70D3"/>
    <w:rsid w:val="00AB7F7B"/>
    <w:rsid w:val="00AC0061"/>
    <w:rsid w:val="00AC0828"/>
    <w:rsid w:val="00AC0CB0"/>
    <w:rsid w:val="00AC147D"/>
    <w:rsid w:val="00AC17B1"/>
    <w:rsid w:val="00AC238B"/>
    <w:rsid w:val="00AC254C"/>
    <w:rsid w:val="00AC2ECB"/>
    <w:rsid w:val="00AC312D"/>
    <w:rsid w:val="00AC3C57"/>
    <w:rsid w:val="00AC4994"/>
    <w:rsid w:val="00AC4F93"/>
    <w:rsid w:val="00AC5AC9"/>
    <w:rsid w:val="00AC5C69"/>
    <w:rsid w:val="00AC614A"/>
    <w:rsid w:val="00AC6999"/>
    <w:rsid w:val="00AC6DAA"/>
    <w:rsid w:val="00AC6E79"/>
    <w:rsid w:val="00AC6E7B"/>
    <w:rsid w:val="00AC6EB6"/>
    <w:rsid w:val="00AC713F"/>
    <w:rsid w:val="00AC795D"/>
    <w:rsid w:val="00AC7AEC"/>
    <w:rsid w:val="00AD09D0"/>
    <w:rsid w:val="00AD0FE3"/>
    <w:rsid w:val="00AD1543"/>
    <w:rsid w:val="00AD1C09"/>
    <w:rsid w:val="00AD21FF"/>
    <w:rsid w:val="00AD28D2"/>
    <w:rsid w:val="00AD29B1"/>
    <w:rsid w:val="00AD2EAA"/>
    <w:rsid w:val="00AD339E"/>
    <w:rsid w:val="00AD3C46"/>
    <w:rsid w:val="00AD3DB8"/>
    <w:rsid w:val="00AD49B8"/>
    <w:rsid w:val="00AD4A47"/>
    <w:rsid w:val="00AD51C7"/>
    <w:rsid w:val="00AD530A"/>
    <w:rsid w:val="00AD5637"/>
    <w:rsid w:val="00AD5A2A"/>
    <w:rsid w:val="00AD5D6B"/>
    <w:rsid w:val="00AD6451"/>
    <w:rsid w:val="00AD6636"/>
    <w:rsid w:val="00AD6763"/>
    <w:rsid w:val="00AD6A47"/>
    <w:rsid w:val="00AD6E14"/>
    <w:rsid w:val="00AD74C3"/>
    <w:rsid w:val="00AD7784"/>
    <w:rsid w:val="00AD7AF7"/>
    <w:rsid w:val="00AD7E7E"/>
    <w:rsid w:val="00AE02A9"/>
    <w:rsid w:val="00AE05C2"/>
    <w:rsid w:val="00AE0C11"/>
    <w:rsid w:val="00AE0D59"/>
    <w:rsid w:val="00AE1673"/>
    <w:rsid w:val="00AE17BC"/>
    <w:rsid w:val="00AE18B6"/>
    <w:rsid w:val="00AE2CD4"/>
    <w:rsid w:val="00AE3E13"/>
    <w:rsid w:val="00AE418F"/>
    <w:rsid w:val="00AE48E9"/>
    <w:rsid w:val="00AE5655"/>
    <w:rsid w:val="00AE5712"/>
    <w:rsid w:val="00AE582F"/>
    <w:rsid w:val="00AE6281"/>
    <w:rsid w:val="00AE661D"/>
    <w:rsid w:val="00AE6680"/>
    <w:rsid w:val="00AE66A6"/>
    <w:rsid w:val="00AE69C4"/>
    <w:rsid w:val="00AE6EC0"/>
    <w:rsid w:val="00AE7166"/>
    <w:rsid w:val="00AE71BD"/>
    <w:rsid w:val="00AE73E3"/>
    <w:rsid w:val="00AE756A"/>
    <w:rsid w:val="00AE78AD"/>
    <w:rsid w:val="00AE7B59"/>
    <w:rsid w:val="00AE7ED3"/>
    <w:rsid w:val="00AF0155"/>
    <w:rsid w:val="00AF06D8"/>
    <w:rsid w:val="00AF094C"/>
    <w:rsid w:val="00AF0D63"/>
    <w:rsid w:val="00AF153C"/>
    <w:rsid w:val="00AF1D08"/>
    <w:rsid w:val="00AF1E1B"/>
    <w:rsid w:val="00AF21C6"/>
    <w:rsid w:val="00AF24CA"/>
    <w:rsid w:val="00AF2516"/>
    <w:rsid w:val="00AF27AA"/>
    <w:rsid w:val="00AF291D"/>
    <w:rsid w:val="00AF34EC"/>
    <w:rsid w:val="00AF3AED"/>
    <w:rsid w:val="00AF3AF0"/>
    <w:rsid w:val="00AF405B"/>
    <w:rsid w:val="00AF42AC"/>
    <w:rsid w:val="00AF436A"/>
    <w:rsid w:val="00AF465D"/>
    <w:rsid w:val="00AF4B6A"/>
    <w:rsid w:val="00AF4B8D"/>
    <w:rsid w:val="00AF4E8C"/>
    <w:rsid w:val="00AF5430"/>
    <w:rsid w:val="00AF54C6"/>
    <w:rsid w:val="00AF55F6"/>
    <w:rsid w:val="00AF577B"/>
    <w:rsid w:val="00AF5F33"/>
    <w:rsid w:val="00AF68B2"/>
    <w:rsid w:val="00AF7263"/>
    <w:rsid w:val="00AF72A5"/>
    <w:rsid w:val="00AF73BA"/>
    <w:rsid w:val="00AF7590"/>
    <w:rsid w:val="00AF7B57"/>
    <w:rsid w:val="00AF7CD6"/>
    <w:rsid w:val="00B00357"/>
    <w:rsid w:val="00B00F28"/>
    <w:rsid w:val="00B01013"/>
    <w:rsid w:val="00B01A23"/>
    <w:rsid w:val="00B029A7"/>
    <w:rsid w:val="00B047D1"/>
    <w:rsid w:val="00B04FED"/>
    <w:rsid w:val="00B059CC"/>
    <w:rsid w:val="00B05A77"/>
    <w:rsid w:val="00B05C6E"/>
    <w:rsid w:val="00B05F34"/>
    <w:rsid w:val="00B0600D"/>
    <w:rsid w:val="00B065F1"/>
    <w:rsid w:val="00B06702"/>
    <w:rsid w:val="00B06D94"/>
    <w:rsid w:val="00B06F08"/>
    <w:rsid w:val="00B070F3"/>
    <w:rsid w:val="00B07E8C"/>
    <w:rsid w:val="00B111FF"/>
    <w:rsid w:val="00B1171E"/>
    <w:rsid w:val="00B12045"/>
    <w:rsid w:val="00B12330"/>
    <w:rsid w:val="00B1256C"/>
    <w:rsid w:val="00B14058"/>
    <w:rsid w:val="00B1480F"/>
    <w:rsid w:val="00B14B76"/>
    <w:rsid w:val="00B14D43"/>
    <w:rsid w:val="00B15435"/>
    <w:rsid w:val="00B16568"/>
    <w:rsid w:val="00B16EAE"/>
    <w:rsid w:val="00B17E7D"/>
    <w:rsid w:val="00B20000"/>
    <w:rsid w:val="00B200C1"/>
    <w:rsid w:val="00B203EE"/>
    <w:rsid w:val="00B205E4"/>
    <w:rsid w:val="00B206F3"/>
    <w:rsid w:val="00B209AC"/>
    <w:rsid w:val="00B209C5"/>
    <w:rsid w:val="00B20D79"/>
    <w:rsid w:val="00B21381"/>
    <w:rsid w:val="00B23033"/>
    <w:rsid w:val="00B23184"/>
    <w:rsid w:val="00B23335"/>
    <w:rsid w:val="00B233EB"/>
    <w:rsid w:val="00B23794"/>
    <w:rsid w:val="00B243D8"/>
    <w:rsid w:val="00B24C59"/>
    <w:rsid w:val="00B25089"/>
    <w:rsid w:val="00B2557E"/>
    <w:rsid w:val="00B257C8"/>
    <w:rsid w:val="00B258EF"/>
    <w:rsid w:val="00B25B03"/>
    <w:rsid w:val="00B26130"/>
    <w:rsid w:val="00B2638D"/>
    <w:rsid w:val="00B27192"/>
    <w:rsid w:val="00B302CF"/>
    <w:rsid w:val="00B303F5"/>
    <w:rsid w:val="00B309C9"/>
    <w:rsid w:val="00B310A8"/>
    <w:rsid w:val="00B32530"/>
    <w:rsid w:val="00B3261E"/>
    <w:rsid w:val="00B330DB"/>
    <w:rsid w:val="00B33B25"/>
    <w:rsid w:val="00B33B99"/>
    <w:rsid w:val="00B34004"/>
    <w:rsid w:val="00B34453"/>
    <w:rsid w:val="00B34CAE"/>
    <w:rsid w:val="00B34E17"/>
    <w:rsid w:val="00B35241"/>
    <w:rsid w:val="00B354C4"/>
    <w:rsid w:val="00B3597A"/>
    <w:rsid w:val="00B35D39"/>
    <w:rsid w:val="00B35F39"/>
    <w:rsid w:val="00B360BE"/>
    <w:rsid w:val="00B3655D"/>
    <w:rsid w:val="00B365DA"/>
    <w:rsid w:val="00B36966"/>
    <w:rsid w:val="00B36D3B"/>
    <w:rsid w:val="00B36E24"/>
    <w:rsid w:val="00B36EB4"/>
    <w:rsid w:val="00B36F9B"/>
    <w:rsid w:val="00B374CB"/>
    <w:rsid w:val="00B400D7"/>
    <w:rsid w:val="00B40125"/>
    <w:rsid w:val="00B40760"/>
    <w:rsid w:val="00B40B02"/>
    <w:rsid w:val="00B40C2E"/>
    <w:rsid w:val="00B410FB"/>
    <w:rsid w:val="00B413C8"/>
    <w:rsid w:val="00B41942"/>
    <w:rsid w:val="00B424DB"/>
    <w:rsid w:val="00B42C15"/>
    <w:rsid w:val="00B42D4A"/>
    <w:rsid w:val="00B4364C"/>
    <w:rsid w:val="00B4391B"/>
    <w:rsid w:val="00B43D20"/>
    <w:rsid w:val="00B43F21"/>
    <w:rsid w:val="00B44324"/>
    <w:rsid w:val="00B44D51"/>
    <w:rsid w:val="00B44E3D"/>
    <w:rsid w:val="00B4538E"/>
    <w:rsid w:val="00B465FE"/>
    <w:rsid w:val="00B467B0"/>
    <w:rsid w:val="00B468AC"/>
    <w:rsid w:val="00B47A36"/>
    <w:rsid w:val="00B47F1A"/>
    <w:rsid w:val="00B50A44"/>
    <w:rsid w:val="00B50C11"/>
    <w:rsid w:val="00B50EA8"/>
    <w:rsid w:val="00B50FEF"/>
    <w:rsid w:val="00B51428"/>
    <w:rsid w:val="00B51442"/>
    <w:rsid w:val="00B514BC"/>
    <w:rsid w:val="00B51789"/>
    <w:rsid w:val="00B51A96"/>
    <w:rsid w:val="00B51D77"/>
    <w:rsid w:val="00B52246"/>
    <w:rsid w:val="00B526BA"/>
    <w:rsid w:val="00B527BD"/>
    <w:rsid w:val="00B52B06"/>
    <w:rsid w:val="00B5321C"/>
    <w:rsid w:val="00B53434"/>
    <w:rsid w:val="00B53452"/>
    <w:rsid w:val="00B5428D"/>
    <w:rsid w:val="00B54FCF"/>
    <w:rsid w:val="00B55F6F"/>
    <w:rsid w:val="00B56279"/>
    <w:rsid w:val="00B563F4"/>
    <w:rsid w:val="00B5697D"/>
    <w:rsid w:val="00B57030"/>
    <w:rsid w:val="00B570D0"/>
    <w:rsid w:val="00B60106"/>
    <w:rsid w:val="00B6034B"/>
    <w:rsid w:val="00B604DB"/>
    <w:rsid w:val="00B605A6"/>
    <w:rsid w:val="00B61577"/>
    <w:rsid w:val="00B6173F"/>
    <w:rsid w:val="00B62099"/>
    <w:rsid w:val="00B6235C"/>
    <w:rsid w:val="00B62973"/>
    <w:rsid w:val="00B62EC9"/>
    <w:rsid w:val="00B63445"/>
    <w:rsid w:val="00B639F3"/>
    <w:rsid w:val="00B63FFB"/>
    <w:rsid w:val="00B644F1"/>
    <w:rsid w:val="00B64B04"/>
    <w:rsid w:val="00B64FD9"/>
    <w:rsid w:val="00B6520D"/>
    <w:rsid w:val="00B65BE9"/>
    <w:rsid w:val="00B65E1B"/>
    <w:rsid w:val="00B660CB"/>
    <w:rsid w:val="00B670A0"/>
    <w:rsid w:val="00B67B25"/>
    <w:rsid w:val="00B67C96"/>
    <w:rsid w:val="00B707B7"/>
    <w:rsid w:val="00B7093C"/>
    <w:rsid w:val="00B70C42"/>
    <w:rsid w:val="00B70CE0"/>
    <w:rsid w:val="00B71A05"/>
    <w:rsid w:val="00B71CCC"/>
    <w:rsid w:val="00B71D00"/>
    <w:rsid w:val="00B72053"/>
    <w:rsid w:val="00B720A5"/>
    <w:rsid w:val="00B72299"/>
    <w:rsid w:val="00B723E6"/>
    <w:rsid w:val="00B7243D"/>
    <w:rsid w:val="00B7252D"/>
    <w:rsid w:val="00B730CF"/>
    <w:rsid w:val="00B733A8"/>
    <w:rsid w:val="00B733B9"/>
    <w:rsid w:val="00B735DC"/>
    <w:rsid w:val="00B73662"/>
    <w:rsid w:val="00B73A07"/>
    <w:rsid w:val="00B7495B"/>
    <w:rsid w:val="00B74B38"/>
    <w:rsid w:val="00B74D4E"/>
    <w:rsid w:val="00B7513B"/>
    <w:rsid w:val="00B752AC"/>
    <w:rsid w:val="00B754F2"/>
    <w:rsid w:val="00B7581B"/>
    <w:rsid w:val="00B75A4C"/>
    <w:rsid w:val="00B7617F"/>
    <w:rsid w:val="00B764B3"/>
    <w:rsid w:val="00B7657C"/>
    <w:rsid w:val="00B77574"/>
    <w:rsid w:val="00B7778E"/>
    <w:rsid w:val="00B77AFF"/>
    <w:rsid w:val="00B77B24"/>
    <w:rsid w:val="00B77FE0"/>
    <w:rsid w:val="00B8069D"/>
    <w:rsid w:val="00B814C0"/>
    <w:rsid w:val="00B81537"/>
    <w:rsid w:val="00B81B05"/>
    <w:rsid w:val="00B81CD3"/>
    <w:rsid w:val="00B821F6"/>
    <w:rsid w:val="00B8241E"/>
    <w:rsid w:val="00B82D88"/>
    <w:rsid w:val="00B831AB"/>
    <w:rsid w:val="00B836D4"/>
    <w:rsid w:val="00B83E0D"/>
    <w:rsid w:val="00B841B5"/>
    <w:rsid w:val="00B842A8"/>
    <w:rsid w:val="00B8478D"/>
    <w:rsid w:val="00B86860"/>
    <w:rsid w:val="00B87221"/>
    <w:rsid w:val="00B8778B"/>
    <w:rsid w:val="00B878FE"/>
    <w:rsid w:val="00B87B28"/>
    <w:rsid w:val="00B904A1"/>
    <w:rsid w:val="00B904F2"/>
    <w:rsid w:val="00B9077A"/>
    <w:rsid w:val="00B914F6"/>
    <w:rsid w:val="00B91B39"/>
    <w:rsid w:val="00B91E0C"/>
    <w:rsid w:val="00B91F02"/>
    <w:rsid w:val="00B922A9"/>
    <w:rsid w:val="00B92541"/>
    <w:rsid w:val="00B92F6F"/>
    <w:rsid w:val="00B933F4"/>
    <w:rsid w:val="00B93FEA"/>
    <w:rsid w:val="00B940BE"/>
    <w:rsid w:val="00B945BC"/>
    <w:rsid w:val="00B94878"/>
    <w:rsid w:val="00B94D5B"/>
    <w:rsid w:val="00B9550B"/>
    <w:rsid w:val="00B95D0E"/>
    <w:rsid w:val="00B95D21"/>
    <w:rsid w:val="00B964E3"/>
    <w:rsid w:val="00B96969"/>
    <w:rsid w:val="00B96983"/>
    <w:rsid w:val="00B969D1"/>
    <w:rsid w:val="00B96A1A"/>
    <w:rsid w:val="00B96B2A"/>
    <w:rsid w:val="00B96E6F"/>
    <w:rsid w:val="00B96ECA"/>
    <w:rsid w:val="00B96F40"/>
    <w:rsid w:val="00BA0B09"/>
    <w:rsid w:val="00BA0B98"/>
    <w:rsid w:val="00BA0F18"/>
    <w:rsid w:val="00BA18AE"/>
    <w:rsid w:val="00BA1BBE"/>
    <w:rsid w:val="00BA1C78"/>
    <w:rsid w:val="00BA2438"/>
    <w:rsid w:val="00BA24CF"/>
    <w:rsid w:val="00BA2900"/>
    <w:rsid w:val="00BA29B8"/>
    <w:rsid w:val="00BA3497"/>
    <w:rsid w:val="00BA35E5"/>
    <w:rsid w:val="00BA3A20"/>
    <w:rsid w:val="00BA3ABA"/>
    <w:rsid w:val="00BA4BAE"/>
    <w:rsid w:val="00BA5143"/>
    <w:rsid w:val="00BA5BFC"/>
    <w:rsid w:val="00BA63DE"/>
    <w:rsid w:val="00BA6618"/>
    <w:rsid w:val="00BA70CE"/>
    <w:rsid w:val="00BA71F6"/>
    <w:rsid w:val="00BA735B"/>
    <w:rsid w:val="00BA7D9A"/>
    <w:rsid w:val="00BA7EF2"/>
    <w:rsid w:val="00BB037B"/>
    <w:rsid w:val="00BB05AD"/>
    <w:rsid w:val="00BB0E80"/>
    <w:rsid w:val="00BB2131"/>
    <w:rsid w:val="00BB29F7"/>
    <w:rsid w:val="00BB31C8"/>
    <w:rsid w:val="00BB32C6"/>
    <w:rsid w:val="00BB3FEF"/>
    <w:rsid w:val="00BB40E6"/>
    <w:rsid w:val="00BB4541"/>
    <w:rsid w:val="00BB461E"/>
    <w:rsid w:val="00BB479B"/>
    <w:rsid w:val="00BB4DAE"/>
    <w:rsid w:val="00BB54DD"/>
    <w:rsid w:val="00BB5D2A"/>
    <w:rsid w:val="00BB5E10"/>
    <w:rsid w:val="00BB6151"/>
    <w:rsid w:val="00BB6243"/>
    <w:rsid w:val="00BC0924"/>
    <w:rsid w:val="00BC1516"/>
    <w:rsid w:val="00BC1AB3"/>
    <w:rsid w:val="00BC1CA3"/>
    <w:rsid w:val="00BC24CB"/>
    <w:rsid w:val="00BC27D3"/>
    <w:rsid w:val="00BC35E3"/>
    <w:rsid w:val="00BC3ED4"/>
    <w:rsid w:val="00BC5047"/>
    <w:rsid w:val="00BC51CE"/>
    <w:rsid w:val="00BC51FF"/>
    <w:rsid w:val="00BC5C06"/>
    <w:rsid w:val="00BC6B7B"/>
    <w:rsid w:val="00BC6E6E"/>
    <w:rsid w:val="00BC6EDC"/>
    <w:rsid w:val="00BC7A81"/>
    <w:rsid w:val="00BC7B96"/>
    <w:rsid w:val="00BC7FAD"/>
    <w:rsid w:val="00BD03E6"/>
    <w:rsid w:val="00BD1496"/>
    <w:rsid w:val="00BD2063"/>
    <w:rsid w:val="00BD24D2"/>
    <w:rsid w:val="00BD274E"/>
    <w:rsid w:val="00BD28DB"/>
    <w:rsid w:val="00BD3006"/>
    <w:rsid w:val="00BD35B2"/>
    <w:rsid w:val="00BD370E"/>
    <w:rsid w:val="00BD37D2"/>
    <w:rsid w:val="00BD3CE7"/>
    <w:rsid w:val="00BD450E"/>
    <w:rsid w:val="00BD4700"/>
    <w:rsid w:val="00BD4A39"/>
    <w:rsid w:val="00BD568B"/>
    <w:rsid w:val="00BD628F"/>
    <w:rsid w:val="00BD63F6"/>
    <w:rsid w:val="00BD64CE"/>
    <w:rsid w:val="00BD6D21"/>
    <w:rsid w:val="00BD6DB4"/>
    <w:rsid w:val="00BD7620"/>
    <w:rsid w:val="00BD7AB7"/>
    <w:rsid w:val="00BD7C95"/>
    <w:rsid w:val="00BD7D8D"/>
    <w:rsid w:val="00BE0693"/>
    <w:rsid w:val="00BE09E4"/>
    <w:rsid w:val="00BE0A38"/>
    <w:rsid w:val="00BE0C73"/>
    <w:rsid w:val="00BE0D88"/>
    <w:rsid w:val="00BE0ED4"/>
    <w:rsid w:val="00BE1E2B"/>
    <w:rsid w:val="00BE2A95"/>
    <w:rsid w:val="00BE32D5"/>
    <w:rsid w:val="00BE3358"/>
    <w:rsid w:val="00BE474F"/>
    <w:rsid w:val="00BE47E3"/>
    <w:rsid w:val="00BE5DF8"/>
    <w:rsid w:val="00BE6A0D"/>
    <w:rsid w:val="00BE6A80"/>
    <w:rsid w:val="00BF00DB"/>
    <w:rsid w:val="00BF03E9"/>
    <w:rsid w:val="00BF03FC"/>
    <w:rsid w:val="00BF0D8E"/>
    <w:rsid w:val="00BF127D"/>
    <w:rsid w:val="00BF1AA2"/>
    <w:rsid w:val="00BF1B29"/>
    <w:rsid w:val="00BF1C4E"/>
    <w:rsid w:val="00BF33B2"/>
    <w:rsid w:val="00BF35D5"/>
    <w:rsid w:val="00BF3924"/>
    <w:rsid w:val="00BF3BEB"/>
    <w:rsid w:val="00BF3F0E"/>
    <w:rsid w:val="00BF4AB1"/>
    <w:rsid w:val="00BF58ED"/>
    <w:rsid w:val="00BF59E1"/>
    <w:rsid w:val="00BF65AA"/>
    <w:rsid w:val="00BF67CD"/>
    <w:rsid w:val="00BF6982"/>
    <w:rsid w:val="00BF6FC0"/>
    <w:rsid w:val="00BF71C0"/>
    <w:rsid w:val="00BF77CB"/>
    <w:rsid w:val="00BF797D"/>
    <w:rsid w:val="00BF7B2E"/>
    <w:rsid w:val="00C002A8"/>
    <w:rsid w:val="00C01381"/>
    <w:rsid w:val="00C018DF"/>
    <w:rsid w:val="00C01E9F"/>
    <w:rsid w:val="00C01EC1"/>
    <w:rsid w:val="00C0223F"/>
    <w:rsid w:val="00C0238E"/>
    <w:rsid w:val="00C02A23"/>
    <w:rsid w:val="00C02F1F"/>
    <w:rsid w:val="00C03785"/>
    <w:rsid w:val="00C04844"/>
    <w:rsid w:val="00C04A22"/>
    <w:rsid w:val="00C04AA2"/>
    <w:rsid w:val="00C053B8"/>
    <w:rsid w:val="00C0558C"/>
    <w:rsid w:val="00C05A1C"/>
    <w:rsid w:val="00C05FAA"/>
    <w:rsid w:val="00C065AE"/>
    <w:rsid w:val="00C06860"/>
    <w:rsid w:val="00C06BD8"/>
    <w:rsid w:val="00C06CCD"/>
    <w:rsid w:val="00C077AB"/>
    <w:rsid w:val="00C07ADA"/>
    <w:rsid w:val="00C07B03"/>
    <w:rsid w:val="00C07CB1"/>
    <w:rsid w:val="00C07D75"/>
    <w:rsid w:val="00C10076"/>
    <w:rsid w:val="00C103CE"/>
    <w:rsid w:val="00C103F2"/>
    <w:rsid w:val="00C1048F"/>
    <w:rsid w:val="00C10626"/>
    <w:rsid w:val="00C10926"/>
    <w:rsid w:val="00C10CC2"/>
    <w:rsid w:val="00C1105C"/>
    <w:rsid w:val="00C114F1"/>
    <w:rsid w:val="00C1154B"/>
    <w:rsid w:val="00C11975"/>
    <w:rsid w:val="00C128C1"/>
    <w:rsid w:val="00C12AA1"/>
    <w:rsid w:val="00C12CC4"/>
    <w:rsid w:val="00C12F9E"/>
    <w:rsid w:val="00C13179"/>
    <w:rsid w:val="00C138A2"/>
    <w:rsid w:val="00C13F0C"/>
    <w:rsid w:val="00C14341"/>
    <w:rsid w:val="00C143B7"/>
    <w:rsid w:val="00C145E9"/>
    <w:rsid w:val="00C148A6"/>
    <w:rsid w:val="00C1505E"/>
    <w:rsid w:val="00C15331"/>
    <w:rsid w:val="00C1539E"/>
    <w:rsid w:val="00C154B9"/>
    <w:rsid w:val="00C15A80"/>
    <w:rsid w:val="00C15BA2"/>
    <w:rsid w:val="00C15DBE"/>
    <w:rsid w:val="00C15E5D"/>
    <w:rsid w:val="00C15FE2"/>
    <w:rsid w:val="00C169B9"/>
    <w:rsid w:val="00C169CD"/>
    <w:rsid w:val="00C17431"/>
    <w:rsid w:val="00C176AE"/>
    <w:rsid w:val="00C1777E"/>
    <w:rsid w:val="00C17F6E"/>
    <w:rsid w:val="00C200AA"/>
    <w:rsid w:val="00C202A6"/>
    <w:rsid w:val="00C2075D"/>
    <w:rsid w:val="00C217A1"/>
    <w:rsid w:val="00C217F1"/>
    <w:rsid w:val="00C21825"/>
    <w:rsid w:val="00C219D8"/>
    <w:rsid w:val="00C21DA9"/>
    <w:rsid w:val="00C21FAA"/>
    <w:rsid w:val="00C223A1"/>
    <w:rsid w:val="00C22E09"/>
    <w:rsid w:val="00C23345"/>
    <w:rsid w:val="00C2361A"/>
    <w:rsid w:val="00C24020"/>
    <w:rsid w:val="00C251E1"/>
    <w:rsid w:val="00C2581B"/>
    <w:rsid w:val="00C25EDD"/>
    <w:rsid w:val="00C25EE6"/>
    <w:rsid w:val="00C26497"/>
    <w:rsid w:val="00C26B29"/>
    <w:rsid w:val="00C26C9B"/>
    <w:rsid w:val="00C2751C"/>
    <w:rsid w:val="00C27A33"/>
    <w:rsid w:val="00C30482"/>
    <w:rsid w:val="00C30834"/>
    <w:rsid w:val="00C30C5D"/>
    <w:rsid w:val="00C30C8A"/>
    <w:rsid w:val="00C31684"/>
    <w:rsid w:val="00C31903"/>
    <w:rsid w:val="00C3192D"/>
    <w:rsid w:val="00C31C45"/>
    <w:rsid w:val="00C31D4D"/>
    <w:rsid w:val="00C31FEE"/>
    <w:rsid w:val="00C321AD"/>
    <w:rsid w:val="00C328B7"/>
    <w:rsid w:val="00C32D8D"/>
    <w:rsid w:val="00C3343A"/>
    <w:rsid w:val="00C33D04"/>
    <w:rsid w:val="00C33FC5"/>
    <w:rsid w:val="00C34555"/>
    <w:rsid w:val="00C34ACE"/>
    <w:rsid w:val="00C34D89"/>
    <w:rsid w:val="00C3507E"/>
    <w:rsid w:val="00C35814"/>
    <w:rsid w:val="00C35C15"/>
    <w:rsid w:val="00C35C3B"/>
    <w:rsid w:val="00C35C5F"/>
    <w:rsid w:val="00C372C3"/>
    <w:rsid w:val="00C3746D"/>
    <w:rsid w:val="00C401E7"/>
    <w:rsid w:val="00C401F4"/>
    <w:rsid w:val="00C40D38"/>
    <w:rsid w:val="00C4190C"/>
    <w:rsid w:val="00C41C90"/>
    <w:rsid w:val="00C4228B"/>
    <w:rsid w:val="00C4245D"/>
    <w:rsid w:val="00C42F01"/>
    <w:rsid w:val="00C43091"/>
    <w:rsid w:val="00C431B2"/>
    <w:rsid w:val="00C44067"/>
    <w:rsid w:val="00C4456A"/>
    <w:rsid w:val="00C44885"/>
    <w:rsid w:val="00C44ED4"/>
    <w:rsid w:val="00C44F21"/>
    <w:rsid w:val="00C46545"/>
    <w:rsid w:val="00C46A2D"/>
    <w:rsid w:val="00C47250"/>
    <w:rsid w:val="00C4758E"/>
    <w:rsid w:val="00C47E53"/>
    <w:rsid w:val="00C50692"/>
    <w:rsid w:val="00C50A54"/>
    <w:rsid w:val="00C50FF2"/>
    <w:rsid w:val="00C51A35"/>
    <w:rsid w:val="00C51E44"/>
    <w:rsid w:val="00C5220C"/>
    <w:rsid w:val="00C52792"/>
    <w:rsid w:val="00C52C06"/>
    <w:rsid w:val="00C53085"/>
    <w:rsid w:val="00C5319A"/>
    <w:rsid w:val="00C5353A"/>
    <w:rsid w:val="00C53ED0"/>
    <w:rsid w:val="00C540AD"/>
    <w:rsid w:val="00C544AF"/>
    <w:rsid w:val="00C54F78"/>
    <w:rsid w:val="00C55368"/>
    <w:rsid w:val="00C55C33"/>
    <w:rsid w:val="00C5621E"/>
    <w:rsid w:val="00C564AB"/>
    <w:rsid w:val="00C5694D"/>
    <w:rsid w:val="00C56DBD"/>
    <w:rsid w:val="00C575ED"/>
    <w:rsid w:val="00C57EB2"/>
    <w:rsid w:val="00C57EC0"/>
    <w:rsid w:val="00C57ED1"/>
    <w:rsid w:val="00C57FD6"/>
    <w:rsid w:val="00C60097"/>
    <w:rsid w:val="00C604A3"/>
    <w:rsid w:val="00C60715"/>
    <w:rsid w:val="00C60A09"/>
    <w:rsid w:val="00C60F03"/>
    <w:rsid w:val="00C6135B"/>
    <w:rsid w:val="00C61472"/>
    <w:rsid w:val="00C618DD"/>
    <w:rsid w:val="00C61C18"/>
    <w:rsid w:val="00C61CBF"/>
    <w:rsid w:val="00C61EE6"/>
    <w:rsid w:val="00C620F5"/>
    <w:rsid w:val="00C621EC"/>
    <w:rsid w:val="00C628DA"/>
    <w:rsid w:val="00C63110"/>
    <w:rsid w:val="00C63511"/>
    <w:rsid w:val="00C639C8"/>
    <w:rsid w:val="00C6430F"/>
    <w:rsid w:val="00C644DE"/>
    <w:rsid w:val="00C64620"/>
    <w:rsid w:val="00C64D01"/>
    <w:rsid w:val="00C65704"/>
    <w:rsid w:val="00C65ACA"/>
    <w:rsid w:val="00C65C8C"/>
    <w:rsid w:val="00C65D2D"/>
    <w:rsid w:val="00C6681D"/>
    <w:rsid w:val="00C66A20"/>
    <w:rsid w:val="00C67158"/>
    <w:rsid w:val="00C67558"/>
    <w:rsid w:val="00C67E44"/>
    <w:rsid w:val="00C7015A"/>
    <w:rsid w:val="00C7065A"/>
    <w:rsid w:val="00C70A3A"/>
    <w:rsid w:val="00C70C6F"/>
    <w:rsid w:val="00C71010"/>
    <w:rsid w:val="00C713A3"/>
    <w:rsid w:val="00C71458"/>
    <w:rsid w:val="00C71B8E"/>
    <w:rsid w:val="00C7215F"/>
    <w:rsid w:val="00C724FE"/>
    <w:rsid w:val="00C72551"/>
    <w:rsid w:val="00C7257D"/>
    <w:rsid w:val="00C72BEF"/>
    <w:rsid w:val="00C73AA9"/>
    <w:rsid w:val="00C74284"/>
    <w:rsid w:val="00C742E5"/>
    <w:rsid w:val="00C7444A"/>
    <w:rsid w:val="00C746B3"/>
    <w:rsid w:val="00C7560A"/>
    <w:rsid w:val="00C759AA"/>
    <w:rsid w:val="00C75A8F"/>
    <w:rsid w:val="00C762E4"/>
    <w:rsid w:val="00C763A4"/>
    <w:rsid w:val="00C76ABB"/>
    <w:rsid w:val="00C76F77"/>
    <w:rsid w:val="00C77504"/>
    <w:rsid w:val="00C77811"/>
    <w:rsid w:val="00C80A41"/>
    <w:rsid w:val="00C815A4"/>
    <w:rsid w:val="00C81BD8"/>
    <w:rsid w:val="00C81F61"/>
    <w:rsid w:val="00C82A55"/>
    <w:rsid w:val="00C82ED8"/>
    <w:rsid w:val="00C83161"/>
    <w:rsid w:val="00C83DCF"/>
    <w:rsid w:val="00C841FC"/>
    <w:rsid w:val="00C844C8"/>
    <w:rsid w:val="00C845AC"/>
    <w:rsid w:val="00C85811"/>
    <w:rsid w:val="00C85A49"/>
    <w:rsid w:val="00C869D7"/>
    <w:rsid w:val="00C874D3"/>
    <w:rsid w:val="00C90441"/>
    <w:rsid w:val="00C904B9"/>
    <w:rsid w:val="00C92045"/>
    <w:rsid w:val="00C921B8"/>
    <w:rsid w:val="00C93337"/>
    <w:rsid w:val="00C93DCF"/>
    <w:rsid w:val="00C94230"/>
    <w:rsid w:val="00C94F5D"/>
    <w:rsid w:val="00C966DC"/>
    <w:rsid w:val="00C96761"/>
    <w:rsid w:val="00C96B1D"/>
    <w:rsid w:val="00C97693"/>
    <w:rsid w:val="00C97CE3"/>
    <w:rsid w:val="00CA010C"/>
    <w:rsid w:val="00CA0515"/>
    <w:rsid w:val="00CA06B6"/>
    <w:rsid w:val="00CA0B73"/>
    <w:rsid w:val="00CA16EF"/>
    <w:rsid w:val="00CA1FE1"/>
    <w:rsid w:val="00CA2C26"/>
    <w:rsid w:val="00CA349D"/>
    <w:rsid w:val="00CA3C1D"/>
    <w:rsid w:val="00CA3F53"/>
    <w:rsid w:val="00CA41A0"/>
    <w:rsid w:val="00CA4497"/>
    <w:rsid w:val="00CA46BF"/>
    <w:rsid w:val="00CA4841"/>
    <w:rsid w:val="00CA49C3"/>
    <w:rsid w:val="00CA4C3B"/>
    <w:rsid w:val="00CA57FD"/>
    <w:rsid w:val="00CA585D"/>
    <w:rsid w:val="00CA5F3D"/>
    <w:rsid w:val="00CA63D6"/>
    <w:rsid w:val="00CA63E9"/>
    <w:rsid w:val="00CA6495"/>
    <w:rsid w:val="00CA668C"/>
    <w:rsid w:val="00CA67C9"/>
    <w:rsid w:val="00CA69E1"/>
    <w:rsid w:val="00CA73C7"/>
    <w:rsid w:val="00CA73DC"/>
    <w:rsid w:val="00CA74A1"/>
    <w:rsid w:val="00CA7604"/>
    <w:rsid w:val="00CA799D"/>
    <w:rsid w:val="00CA7D9F"/>
    <w:rsid w:val="00CA7E56"/>
    <w:rsid w:val="00CB0017"/>
    <w:rsid w:val="00CB0F02"/>
    <w:rsid w:val="00CB11DC"/>
    <w:rsid w:val="00CB24BA"/>
    <w:rsid w:val="00CB2513"/>
    <w:rsid w:val="00CB261D"/>
    <w:rsid w:val="00CB3146"/>
    <w:rsid w:val="00CB39FE"/>
    <w:rsid w:val="00CB41C5"/>
    <w:rsid w:val="00CB424B"/>
    <w:rsid w:val="00CB4385"/>
    <w:rsid w:val="00CB4DDA"/>
    <w:rsid w:val="00CB514F"/>
    <w:rsid w:val="00CB589A"/>
    <w:rsid w:val="00CB5E66"/>
    <w:rsid w:val="00CB5FB1"/>
    <w:rsid w:val="00CB6207"/>
    <w:rsid w:val="00CB68CA"/>
    <w:rsid w:val="00CB6FB0"/>
    <w:rsid w:val="00CB6FC8"/>
    <w:rsid w:val="00CB7D56"/>
    <w:rsid w:val="00CB7FED"/>
    <w:rsid w:val="00CC0611"/>
    <w:rsid w:val="00CC07A0"/>
    <w:rsid w:val="00CC09FB"/>
    <w:rsid w:val="00CC0C98"/>
    <w:rsid w:val="00CC14D4"/>
    <w:rsid w:val="00CC2A0B"/>
    <w:rsid w:val="00CC2F4A"/>
    <w:rsid w:val="00CC3478"/>
    <w:rsid w:val="00CC3BDF"/>
    <w:rsid w:val="00CC3F42"/>
    <w:rsid w:val="00CC4196"/>
    <w:rsid w:val="00CC4368"/>
    <w:rsid w:val="00CC43E5"/>
    <w:rsid w:val="00CC4546"/>
    <w:rsid w:val="00CC4BB5"/>
    <w:rsid w:val="00CC51D6"/>
    <w:rsid w:val="00CC5528"/>
    <w:rsid w:val="00CC564C"/>
    <w:rsid w:val="00CC56AE"/>
    <w:rsid w:val="00CC5ABD"/>
    <w:rsid w:val="00CC6C31"/>
    <w:rsid w:val="00CC6CDD"/>
    <w:rsid w:val="00CC73FB"/>
    <w:rsid w:val="00CC7856"/>
    <w:rsid w:val="00CC7ED6"/>
    <w:rsid w:val="00CC7F59"/>
    <w:rsid w:val="00CD0498"/>
    <w:rsid w:val="00CD08F1"/>
    <w:rsid w:val="00CD0F13"/>
    <w:rsid w:val="00CD1676"/>
    <w:rsid w:val="00CD2E16"/>
    <w:rsid w:val="00CD3176"/>
    <w:rsid w:val="00CD31CC"/>
    <w:rsid w:val="00CD324E"/>
    <w:rsid w:val="00CD466E"/>
    <w:rsid w:val="00CD4FB0"/>
    <w:rsid w:val="00CD559F"/>
    <w:rsid w:val="00CD566B"/>
    <w:rsid w:val="00CD6D70"/>
    <w:rsid w:val="00CD769E"/>
    <w:rsid w:val="00CD7F06"/>
    <w:rsid w:val="00CE0B6D"/>
    <w:rsid w:val="00CE0F6A"/>
    <w:rsid w:val="00CE0FFD"/>
    <w:rsid w:val="00CE1134"/>
    <w:rsid w:val="00CE19FC"/>
    <w:rsid w:val="00CE1EA5"/>
    <w:rsid w:val="00CE1F5C"/>
    <w:rsid w:val="00CE2115"/>
    <w:rsid w:val="00CE2B02"/>
    <w:rsid w:val="00CE2BEE"/>
    <w:rsid w:val="00CE300D"/>
    <w:rsid w:val="00CE3560"/>
    <w:rsid w:val="00CE382C"/>
    <w:rsid w:val="00CE497A"/>
    <w:rsid w:val="00CE5531"/>
    <w:rsid w:val="00CE68B5"/>
    <w:rsid w:val="00CE6AA1"/>
    <w:rsid w:val="00CE6D4E"/>
    <w:rsid w:val="00CE7442"/>
    <w:rsid w:val="00CE79F7"/>
    <w:rsid w:val="00CE7BBB"/>
    <w:rsid w:val="00CF096C"/>
    <w:rsid w:val="00CF0BBA"/>
    <w:rsid w:val="00CF1B54"/>
    <w:rsid w:val="00CF2804"/>
    <w:rsid w:val="00CF3528"/>
    <w:rsid w:val="00CF3565"/>
    <w:rsid w:val="00CF3655"/>
    <w:rsid w:val="00CF39B2"/>
    <w:rsid w:val="00CF3E72"/>
    <w:rsid w:val="00CF4565"/>
    <w:rsid w:val="00CF4CBB"/>
    <w:rsid w:val="00CF50C0"/>
    <w:rsid w:val="00CF54F2"/>
    <w:rsid w:val="00CF5C54"/>
    <w:rsid w:val="00CF6077"/>
    <w:rsid w:val="00CF6BC1"/>
    <w:rsid w:val="00CF72F8"/>
    <w:rsid w:val="00CF74A0"/>
    <w:rsid w:val="00CF78D6"/>
    <w:rsid w:val="00CF7A81"/>
    <w:rsid w:val="00CF7B88"/>
    <w:rsid w:val="00D0015B"/>
    <w:rsid w:val="00D00FA8"/>
    <w:rsid w:val="00D010AA"/>
    <w:rsid w:val="00D019A9"/>
    <w:rsid w:val="00D01DDF"/>
    <w:rsid w:val="00D02690"/>
    <w:rsid w:val="00D02E26"/>
    <w:rsid w:val="00D031C5"/>
    <w:rsid w:val="00D036C2"/>
    <w:rsid w:val="00D03D0E"/>
    <w:rsid w:val="00D04816"/>
    <w:rsid w:val="00D05189"/>
    <w:rsid w:val="00D057CA"/>
    <w:rsid w:val="00D05F61"/>
    <w:rsid w:val="00D0645F"/>
    <w:rsid w:val="00D065D4"/>
    <w:rsid w:val="00D06C52"/>
    <w:rsid w:val="00D074D6"/>
    <w:rsid w:val="00D07765"/>
    <w:rsid w:val="00D0779C"/>
    <w:rsid w:val="00D10268"/>
    <w:rsid w:val="00D104FE"/>
    <w:rsid w:val="00D1099F"/>
    <w:rsid w:val="00D10D42"/>
    <w:rsid w:val="00D1108F"/>
    <w:rsid w:val="00D11560"/>
    <w:rsid w:val="00D11DF6"/>
    <w:rsid w:val="00D120CD"/>
    <w:rsid w:val="00D1246F"/>
    <w:rsid w:val="00D127CD"/>
    <w:rsid w:val="00D12878"/>
    <w:rsid w:val="00D12B2D"/>
    <w:rsid w:val="00D12C87"/>
    <w:rsid w:val="00D12D8D"/>
    <w:rsid w:val="00D135DF"/>
    <w:rsid w:val="00D13E69"/>
    <w:rsid w:val="00D14489"/>
    <w:rsid w:val="00D14F7C"/>
    <w:rsid w:val="00D16753"/>
    <w:rsid w:val="00D16E48"/>
    <w:rsid w:val="00D17994"/>
    <w:rsid w:val="00D17CBC"/>
    <w:rsid w:val="00D17D2F"/>
    <w:rsid w:val="00D17FC8"/>
    <w:rsid w:val="00D20622"/>
    <w:rsid w:val="00D20E21"/>
    <w:rsid w:val="00D2135B"/>
    <w:rsid w:val="00D22002"/>
    <w:rsid w:val="00D2299E"/>
    <w:rsid w:val="00D22C5A"/>
    <w:rsid w:val="00D22D41"/>
    <w:rsid w:val="00D22E93"/>
    <w:rsid w:val="00D2381A"/>
    <w:rsid w:val="00D23A03"/>
    <w:rsid w:val="00D23D24"/>
    <w:rsid w:val="00D25B5E"/>
    <w:rsid w:val="00D25C78"/>
    <w:rsid w:val="00D25CC6"/>
    <w:rsid w:val="00D261A0"/>
    <w:rsid w:val="00D26B6E"/>
    <w:rsid w:val="00D27D11"/>
    <w:rsid w:val="00D27E04"/>
    <w:rsid w:val="00D27FC1"/>
    <w:rsid w:val="00D308D7"/>
    <w:rsid w:val="00D311BE"/>
    <w:rsid w:val="00D31D41"/>
    <w:rsid w:val="00D32269"/>
    <w:rsid w:val="00D3259B"/>
    <w:rsid w:val="00D32908"/>
    <w:rsid w:val="00D34371"/>
    <w:rsid w:val="00D3476E"/>
    <w:rsid w:val="00D34A0C"/>
    <w:rsid w:val="00D35341"/>
    <w:rsid w:val="00D3547E"/>
    <w:rsid w:val="00D356A6"/>
    <w:rsid w:val="00D359A2"/>
    <w:rsid w:val="00D35A85"/>
    <w:rsid w:val="00D3624A"/>
    <w:rsid w:val="00D362E8"/>
    <w:rsid w:val="00D36679"/>
    <w:rsid w:val="00D36754"/>
    <w:rsid w:val="00D36BBE"/>
    <w:rsid w:val="00D37B95"/>
    <w:rsid w:val="00D37D4C"/>
    <w:rsid w:val="00D40162"/>
    <w:rsid w:val="00D405C5"/>
    <w:rsid w:val="00D407E5"/>
    <w:rsid w:val="00D40E08"/>
    <w:rsid w:val="00D40FDF"/>
    <w:rsid w:val="00D411F6"/>
    <w:rsid w:val="00D415CE"/>
    <w:rsid w:val="00D4187E"/>
    <w:rsid w:val="00D418C1"/>
    <w:rsid w:val="00D41BF9"/>
    <w:rsid w:val="00D424B3"/>
    <w:rsid w:val="00D42DD1"/>
    <w:rsid w:val="00D4310B"/>
    <w:rsid w:val="00D43A13"/>
    <w:rsid w:val="00D4411B"/>
    <w:rsid w:val="00D442D1"/>
    <w:rsid w:val="00D452B3"/>
    <w:rsid w:val="00D457E3"/>
    <w:rsid w:val="00D45A3D"/>
    <w:rsid w:val="00D45C7C"/>
    <w:rsid w:val="00D45E01"/>
    <w:rsid w:val="00D46A18"/>
    <w:rsid w:val="00D47079"/>
    <w:rsid w:val="00D47469"/>
    <w:rsid w:val="00D474E7"/>
    <w:rsid w:val="00D475BD"/>
    <w:rsid w:val="00D476F4"/>
    <w:rsid w:val="00D47E2A"/>
    <w:rsid w:val="00D50520"/>
    <w:rsid w:val="00D50D7E"/>
    <w:rsid w:val="00D52E6D"/>
    <w:rsid w:val="00D532CD"/>
    <w:rsid w:val="00D53521"/>
    <w:rsid w:val="00D53A57"/>
    <w:rsid w:val="00D543B7"/>
    <w:rsid w:val="00D54B22"/>
    <w:rsid w:val="00D55465"/>
    <w:rsid w:val="00D55992"/>
    <w:rsid w:val="00D55F09"/>
    <w:rsid w:val="00D55F54"/>
    <w:rsid w:val="00D561F0"/>
    <w:rsid w:val="00D56D16"/>
    <w:rsid w:val="00D56F24"/>
    <w:rsid w:val="00D57178"/>
    <w:rsid w:val="00D57CBD"/>
    <w:rsid w:val="00D57F20"/>
    <w:rsid w:val="00D600E9"/>
    <w:rsid w:val="00D60257"/>
    <w:rsid w:val="00D60283"/>
    <w:rsid w:val="00D6066F"/>
    <w:rsid w:val="00D60A25"/>
    <w:rsid w:val="00D610F2"/>
    <w:rsid w:val="00D61651"/>
    <w:rsid w:val="00D61952"/>
    <w:rsid w:val="00D61F36"/>
    <w:rsid w:val="00D62008"/>
    <w:rsid w:val="00D630C0"/>
    <w:rsid w:val="00D63573"/>
    <w:rsid w:val="00D63C31"/>
    <w:rsid w:val="00D64728"/>
    <w:rsid w:val="00D64F09"/>
    <w:rsid w:val="00D65B43"/>
    <w:rsid w:val="00D66CE8"/>
    <w:rsid w:val="00D67064"/>
    <w:rsid w:val="00D67183"/>
    <w:rsid w:val="00D675ED"/>
    <w:rsid w:val="00D6783F"/>
    <w:rsid w:val="00D7030D"/>
    <w:rsid w:val="00D70864"/>
    <w:rsid w:val="00D70878"/>
    <w:rsid w:val="00D718B8"/>
    <w:rsid w:val="00D71D99"/>
    <w:rsid w:val="00D71E06"/>
    <w:rsid w:val="00D71EDC"/>
    <w:rsid w:val="00D71F12"/>
    <w:rsid w:val="00D72824"/>
    <w:rsid w:val="00D72C25"/>
    <w:rsid w:val="00D72EF4"/>
    <w:rsid w:val="00D734EC"/>
    <w:rsid w:val="00D7467D"/>
    <w:rsid w:val="00D74BEB"/>
    <w:rsid w:val="00D7507F"/>
    <w:rsid w:val="00D7535C"/>
    <w:rsid w:val="00D75670"/>
    <w:rsid w:val="00D7599A"/>
    <w:rsid w:val="00D759E4"/>
    <w:rsid w:val="00D75BC7"/>
    <w:rsid w:val="00D75C4C"/>
    <w:rsid w:val="00D7656E"/>
    <w:rsid w:val="00D76801"/>
    <w:rsid w:val="00D76915"/>
    <w:rsid w:val="00D77144"/>
    <w:rsid w:val="00D77291"/>
    <w:rsid w:val="00D77424"/>
    <w:rsid w:val="00D7760E"/>
    <w:rsid w:val="00D80215"/>
    <w:rsid w:val="00D802D3"/>
    <w:rsid w:val="00D80957"/>
    <w:rsid w:val="00D8160A"/>
    <w:rsid w:val="00D8199F"/>
    <w:rsid w:val="00D819E5"/>
    <w:rsid w:val="00D822BA"/>
    <w:rsid w:val="00D82741"/>
    <w:rsid w:val="00D84A44"/>
    <w:rsid w:val="00D84DAB"/>
    <w:rsid w:val="00D852A6"/>
    <w:rsid w:val="00D86010"/>
    <w:rsid w:val="00D860B6"/>
    <w:rsid w:val="00D862DF"/>
    <w:rsid w:val="00D86D6D"/>
    <w:rsid w:val="00D87134"/>
    <w:rsid w:val="00D87364"/>
    <w:rsid w:val="00D8750C"/>
    <w:rsid w:val="00D87948"/>
    <w:rsid w:val="00D87B03"/>
    <w:rsid w:val="00D905A7"/>
    <w:rsid w:val="00D90653"/>
    <w:rsid w:val="00D906FD"/>
    <w:rsid w:val="00D90775"/>
    <w:rsid w:val="00D9089A"/>
    <w:rsid w:val="00D908ED"/>
    <w:rsid w:val="00D90BC0"/>
    <w:rsid w:val="00D90DC9"/>
    <w:rsid w:val="00D91462"/>
    <w:rsid w:val="00D9156C"/>
    <w:rsid w:val="00D91D32"/>
    <w:rsid w:val="00D91DD8"/>
    <w:rsid w:val="00D91EEC"/>
    <w:rsid w:val="00D9285E"/>
    <w:rsid w:val="00D92F29"/>
    <w:rsid w:val="00D93471"/>
    <w:rsid w:val="00D93E9A"/>
    <w:rsid w:val="00D94BA1"/>
    <w:rsid w:val="00D954AE"/>
    <w:rsid w:val="00D9563B"/>
    <w:rsid w:val="00D956C1"/>
    <w:rsid w:val="00D95BAE"/>
    <w:rsid w:val="00D96CF0"/>
    <w:rsid w:val="00D96D6D"/>
    <w:rsid w:val="00D9702F"/>
    <w:rsid w:val="00D9718A"/>
    <w:rsid w:val="00D97616"/>
    <w:rsid w:val="00D9772A"/>
    <w:rsid w:val="00DA0088"/>
    <w:rsid w:val="00DA01A4"/>
    <w:rsid w:val="00DA04F3"/>
    <w:rsid w:val="00DA06F2"/>
    <w:rsid w:val="00DA0A50"/>
    <w:rsid w:val="00DA0C7B"/>
    <w:rsid w:val="00DA0D72"/>
    <w:rsid w:val="00DA1100"/>
    <w:rsid w:val="00DA16D9"/>
    <w:rsid w:val="00DA1787"/>
    <w:rsid w:val="00DA1B97"/>
    <w:rsid w:val="00DA1D44"/>
    <w:rsid w:val="00DA2424"/>
    <w:rsid w:val="00DA24EE"/>
    <w:rsid w:val="00DA30BC"/>
    <w:rsid w:val="00DA3283"/>
    <w:rsid w:val="00DA33F3"/>
    <w:rsid w:val="00DA3416"/>
    <w:rsid w:val="00DA3F3D"/>
    <w:rsid w:val="00DA420E"/>
    <w:rsid w:val="00DA452F"/>
    <w:rsid w:val="00DA49FA"/>
    <w:rsid w:val="00DA4ACA"/>
    <w:rsid w:val="00DA5282"/>
    <w:rsid w:val="00DA59C1"/>
    <w:rsid w:val="00DA630E"/>
    <w:rsid w:val="00DA654F"/>
    <w:rsid w:val="00DA6A79"/>
    <w:rsid w:val="00DA73AF"/>
    <w:rsid w:val="00DA7659"/>
    <w:rsid w:val="00DA7903"/>
    <w:rsid w:val="00DA7A45"/>
    <w:rsid w:val="00DA7F20"/>
    <w:rsid w:val="00DB0040"/>
    <w:rsid w:val="00DB082F"/>
    <w:rsid w:val="00DB12DA"/>
    <w:rsid w:val="00DB19E4"/>
    <w:rsid w:val="00DB2820"/>
    <w:rsid w:val="00DB2A3B"/>
    <w:rsid w:val="00DB2AA5"/>
    <w:rsid w:val="00DB2F68"/>
    <w:rsid w:val="00DB3AD7"/>
    <w:rsid w:val="00DB3FCC"/>
    <w:rsid w:val="00DB43B2"/>
    <w:rsid w:val="00DB5782"/>
    <w:rsid w:val="00DB5A20"/>
    <w:rsid w:val="00DB5AA6"/>
    <w:rsid w:val="00DB608E"/>
    <w:rsid w:val="00DB64A5"/>
    <w:rsid w:val="00DB6AB4"/>
    <w:rsid w:val="00DB7656"/>
    <w:rsid w:val="00DB769B"/>
    <w:rsid w:val="00DB7A0A"/>
    <w:rsid w:val="00DC02DD"/>
    <w:rsid w:val="00DC0868"/>
    <w:rsid w:val="00DC0CA8"/>
    <w:rsid w:val="00DC0D58"/>
    <w:rsid w:val="00DC2C95"/>
    <w:rsid w:val="00DC2CD7"/>
    <w:rsid w:val="00DC37D4"/>
    <w:rsid w:val="00DC3B14"/>
    <w:rsid w:val="00DC49C6"/>
    <w:rsid w:val="00DC6710"/>
    <w:rsid w:val="00DC68C6"/>
    <w:rsid w:val="00DC7043"/>
    <w:rsid w:val="00DC724B"/>
    <w:rsid w:val="00DC72FF"/>
    <w:rsid w:val="00DC74EF"/>
    <w:rsid w:val="00DC7553"/>
    <w:rsid w:val="00DC79AE"/>
    <w:rsid w:val="00DC7D80"/>
    <w:rsid w:val="00DD0E9F"/>
    <w:rsid w:val="00DD12FF"/>
    <w:rsid w:val="00DD16F1"/>
    <w:rsid w:val="00DD17BA"/>
    <w:rsid w:val="00DD19A4"/>
    <w:rsid w:val="00DD1FB4"/>
    <w:rsid w:val="00DD23E5"/>
    <w:rsid w:val="00DD3E17"/>
    <w:rsid w:val="00DD413F"/>
    <w:rsid w:val="00DD42EA"/>
    <w:rsid w:val="00DD4857"/>
    <w:rsid w:val="00DD4AD8"/>
    <w:rsid w:val="00DD5052"/>
    <w:rsid w:val="00DD50AA"/>
    <w:rsid w:val="00DD5146"/>
    <w:rsid w:val="00DD5D7A"/>
    <w:rsid w:val="00DD5E95"/>
    <w:rsid w:val="00DD6168"/>
    <w:rsid w:val="00DD63DB"/>
    <w:rsid w:val="00DD6EFE"/>
    <w:rsid w:val="00DD76C4"/>
    <w:rsid w:val="00DE005A"/>
    <w:rsid w:val="00DE097D"/>
    <w:rsid w:val="00DE2042"/>
    <w:rsid w:val="00DE2A30"/>
    <w:rsid w:val="00DE2E97"/>
    <w:rsid w:val="00DE2FBD"/>
    <w:rsid w:val="00DE336A"/>
    <w:rsid w:val="00DE338E"/>
    <w:rsid w:val="00DE4149"/>
    <w:rsid w:val="00DE41FC"/>
    <w:rsid w:val="00DE4928"/>
    <w:rsid w:val="00DE5919"/>
    <w:rsid w:val="00DE6D39"/>
    <w:rsid w:val="00DE72CE"/>
    <w:rsid w:val="00DE79D7"/>
    <w:rsid w:val="00DF0051"/>
    <w:rsid w:val="00DF01FF"/>
    <w:rsid w:val="00DF0721"/>
    <w:rsid w:val="00DF0AE2"/>
    <w:rsid w:val="00DF1693"/>
    <w:rsid w:val="00DF232E"/>
    <w:rsid w:val="00DF2964"/>
    <w:rsid w:val="00DF3662"/>
    <w:rsid w:val="00DF37A8"/>
    <w:rsid w:val="00DF40FE"/>
    <w:rsid w:val="00DF4B25"/>
    <w:rsid w:val="00DF4E67"/>
    <w:rsid w:val="00DF5001"/>
    <w:rsid w:val="00DF55A3"/>
    <w:rsid w:val="00DF55CF"/>
    <w:rsid w:val="00DF5CA0"/>
    <w:rsid w:val="00DF6804"/>
    <w:rsid w:val="00DF6984"/>
    <w:rsid w:val="00DF6DD8"/>
    <w:rsid w:val="00DF7122"/>
    <w:rsid w:val="00DF7B70"/>
    <w:rsid w:val="00E00AF5"/>
    <w:rsid w:val="00E00CF2"/>
    <w:rsid w:val="00E00E05"/>
    <w:rsid w:val="00E01915"/>
    <w:rsid w:val="00E02B6B"/>
    <w:rsid w:val="00E02DF6"/>
    <w:rsid w:val="00E02F41"/>
    <w:rsid w:val="00E03257"/>
    <w:rsid w:val="00E039F6"/>
    <w:rsid w:val="00E03B50"/>
    <w:rsid w:val="00E04098"/>
    <w:rsid w:val="00E04420"/>
    <w:rsid w:val="00E04ECA"/>
    <w:rsid w:val="00E05390"/>
    <w:rsid w:val="00E053A1"/>
    <w:rsid w:val="00E055B0"/>
    <w:rsid w:val="00E057B0"/>
    <w:rsid w:val="00E05B8F"/>
    <w:rsid w:val="00E05B9D"/>
    <w:rsid w:val="00E05FC9"/>
    <w:rsid w:val="00E05FDA"/>
    <w:rsid w:val="00E06369"/>
    <w:rsid w:val="00E06538"/>
    <w:rsid w:val="00E06C8E"/>
    <w:rsid w:val="00E0797E"/>
    <w:rsid w:val="00E07A9B"/>
    <w:rsid w:val="00E07B70"/>
    <w:rsid w:val="00E07D70"/>
    <w:rsid w:val="00E104C7"/>
    <w:rsid w:val="00E10A4F"/>
    <w:rsid w:val="00E10C78"/>
    <w:rsid w:val="00E11052"/>
    <w:rsid w:val="00E115D1"/>
    <w:rsid w:val="00E118F9"/>
    <w:rsid w:val="00E11A84"/>
    <w:rsid w:val="00E11D37"/>
    <w:rsid w:val="00E11F42"/>
    <w:rsid w:val="00E12134"/>
    <w:rsid w:val="00E128A3"/>
    <w:rsid w:val="00E1318B"/>
    <w:rsid w:val="00E13C61"/>
    <w:rsid w:val="00E13F7A"/>
    <w:rsid w:val="00E14BCD"/>
    <w:rsid w:val="00E14D4B"/>
    <w:rsid w:val="00E14FE6"/>
    <w:rsid w:val="00E15AFC"/>
    <w:rsid w:val="00E15E7F"/>
    <w:rsid w:val="00E16834"/>
    <w:rsid w:val="00E17008"/>
    <w:rsid w:val="00E171A2"/>
    <w:rsid w:val="00E172D8"/>
    <w:rsid w:val="00E1784E"/>
    <w:rsid w:val="00E17AC9"/>
    <w:rsid w:val="00E17D60"/>
    <w:rsid w:val="00E17F07"/>
    <w:rsid w:val="00E20BEE"/>
    <w:rsid w:val="00E20DBE"/>
    <w:rsid w:val="00E2108D"/>
    <w:rsid w:val="00E2127F"/>
    <w:rsid w:val="00E21A43"/>
    <w:rsid w:val="00E21F44"/>
    <w:rsid w:val="00E21FD0"/>
    <w:rsid w:val="00E22160"/>
    <w:rsid w:val="00E22228"/>
    <w:rsid w:val="00E224DC"/>
    <w:rsid w:val="00E22B86"/>
    <w:rsid w:val="00E236F7"/>
    <w:rsid w:val="00E23B4C"/>
    <w:rsid w:val="00E2443C"/>
    <w:rsid w:val="00E24602"/>
    <w:rsid w:val="00E24A4B"/>
    <w:rsid w:val="00E24E3F"/>
    <w:rsid w:val="00E24F83"/>
    <w:rsid w:val="00E250D1"/>
    <w:rsid w:val="00E25922"/>
    <w:rsid w:val="00E25AAD"/>
    <w:rsid w:val="00E26030"/>
    <w:rsid w:val="00E262DB"/>
    <w:rsid w:val="00E26900"/>
    <w:rsid w:val="00E269D8"/>
    <w:rsid w:val="00E26F40"/>
    <w:rsid w:val="00E273B2"/>
    <w:rsid w:val="00E279F1"/>
    <w:rsid w:val="00E302F9"/>
    <w:rsid w:val="00E30407"/>
    <w:rsid w:val="00E30C8E"/>
    <w:rsid w:val="00E31220"/>
    <w:rsid w:val="00E3155D"/>
    <w:rsid w:val="00E31688"/>
    <w:rsid w:val="00E31B3C"/>
    <w:rsid w:val="00E32323"/>
    <w:rsid w:val="00E3346D"/>
    <w:rsid w:val="00E335FD"/>
    <w:rsid w:val="00E3362B"/>
    <w:rsid w:val="00E3369C"/>
    <w:rsid w:val="00E33BA1"/>
    <w:rsid w:val="00E33BA3"/>
    <w:rsid w:val="00E33E84"/>
    <w:rsid w:val="00E33ED4"/>
    <w:rsid w:val="00E3412F"/>
    <w:rsid w:val="00E34605"/>
    <w:rsid w:val="00E34673"/>
    <w:rsid w:val="00E348D5"/>
    <w:rsid w:val="00E34CB6"/>
    <w:rsid w:val="00E359A9"/>
    <w:rsid w:val="00E36B15"/>
    <w:rsid w:val="00E375A4"/>
    <w:rsid w:val="00E37654"/>
    <w:rsid w:val="00E379E8"/>
    <w:rsid w:val="00E37E4C"/>
    <w:rsid w:val="00E37FC1"/>
    <w:rsid w:val="00E40BF7"/>
    <w:rsid w:val="00E414C4"/>
    <w:rsid w:val="00E415AE"/>
    <w:rsid w:val="00E41757"/>
    <w:rsid w:val="00E41B00"/>
    <w:rsid w:val="00E41B5D"/>
    <w:rsid w:val="00E42555"/>
    <w:rsid w:val="00E42684"/>
    <w:rsid w:val="00E42761"/>
    <w:rsid w:val="00E4287B"/>
    <w:rsid w:val="00E43403"/>
    <w:rsid w:val="00E43579"/>
    <w:rsid w:val="00E43858"/>
    <w:rsid w:val="00E43E27"/>
    <w:rsid w:val="00E441F8"/>
    <w:rsid w:val="00E465AD"/>
    <w:rsid w:val="00E46ECA"/>
    <w:rsid w:val="00E46F60"/>
    <w:rsid w:val="00E47955"/>
    <w:rsid w:val="00E47B10"/>
    <w:rsid w:val="00E507BF"/>
    <w:rsid w:val="00E50D0D"/>
    <w:rsid w:val="00E50E88"/>
    <w:rsid w:val="00E5104F"/>
    <w:rsid w:val="00E5176C"/>
    <w:rsid w:val="00E51CD7"/>
    <w:rsid w:val="00E51EB2"/>
    <w:rsid w:val="00E52DF8"/>
    <w:rsid w:val="00E53BB8"/>
    <w:rsid w:val="00E53C33"/>
    <w:rsid w:val="00E53C99"/>
    <w:rsid w:val="00E53F05"/>
    <w:rsid w:val="00E543CD"/>
    <w:rsid w:val="00E5450E"/>
    <w:rsid w:val="00E54EA7"/>
    <w:rsid w:val="00E54F86"/>
    <w:rsid w:val="00E55238"/>
    <w:rsid w:val="00E5551A"/>
    <w:rsid w:val="00E5560A"/>
    <w:rsid w:val="00E55620"/>
    <w:rsid w:val="00E55854"/>
    <w:rsid w:val="00E55868"/>
    <w:rsid w:val="00E565AD"/>
    <w:rsid w:val="00E56680"/>
    <w:rsid w:val="00E56A9E"/>
    <w:rsid w:val="00E56AF5"/>
    <w:rsid w:val="00E56F95"/>
    <w:rsid w:val="00E57074"/>
    <w:rsid w:val="00E57128"/>
    <w:rsid w:val="00E57611"/>
    <w:rsid w:val="00E57948"/>
    <w:rsid w:val="00E57CD3"/>
    <w:rsid w:val="00E60686"/>
    <w:rsid w:val="00E60962"/>
    <w:rsid w:val="00E609A9"/>
    <w:rsid w:val="00E61F93"/>
    <w:rsid w:val="00E62388"/>
    <w:rsid w:val="00E624E8"/>
    <w:rsid w:val="00E628EE"/>
    <w:rsid w:val="00E63233"/>
    <w:rsid w:val="00E6323A"/>
    <w:rsid w:val="00E63507"/>
    <w:rsid w:val="00E63509"/>
    <w:rsid w:val="00E638EA"/>
    <w:rsid w:val="00E63E60"/>
    <w:rsid w:val="00E63FFD"/>
    <w:rsid w:val="00E643CB"/>
    <w:rsid w:val="00E64B4B"/>
    <w:rsid w:val="00E64D0C"/>
    <w:rsid w:val="00E64DB5"/>
    <w:rsid w:val="00E65203"/>
    <w:rsid w:val="00E6537A"/>
    <w:rsid w:val="00E6576A"/>
    <w:rsid w:val="00E65968"/>
    <w:rsid w:val="00E65A1F"/>
    <w:rsid w:val="00E65C30"/>
    <w:rsid w:val="00E6614A"/>
    <w:rsid w:val="00E661AC"/>
    <w:rsid w:val="00E66AFC"/>
    <w:rsid w:val="00E66CAE"/>
    <w:rsid w:val="00E672CB"/>
    <w:rsid w:val="00E700F3"/>
    <w:rsid w:val="00E70A80"/>
    <w:rsid w:val="00E70E87"/>
    <w:rsid w:val="00E70FA4"/>
    <w:rsid w:val="00E7107C"/>
    <w:rsid w:val="00E7165E"/>
    <w:rsid w:val="00E73474"/>
    <w:rsid w:val="00E73DD8"/>
    <w:rsid w:val="00E73E7E"/>
    <w:rsid w:val="00E741C6"/>
    <w:rsid w:val="00E746B0"/>
    <w:rsid w:val="00E749CD"/>
    <w:rsid w:val="00E74A19"/>
    <w:rsid w:val="00E74D40"/>
    <w:rsid w:val="00E74F76"/>
    <w:rsid w:val="00E75569"/>
    <w:rsid w:val="00E75B52"/>
    <w:rsid w:val="00E75DD0"/>
    <w:rsid w:val="00E7679F"/>
    <w:rsid w:val="00E767FE"/>
    <w:rsid w:val="00E7777D"/>
    <w:rsid w:val="00E77916"/>
    <w:rsid w:val="00E77A9E"/>
    <w:rsid w:val="00E77BC2"/>
    <w:rsid w:val="00E80872"/>
    <w:rsid w:val="00E81338"/>
    <w:rsid w:val="00E814E6"/>
    <w:rsid w:val="00E81560"/>
    <w:rsid w:val="00E818A5"/>
    <w:rsid w:val="00E8232F"/>
    <w:rsid w:val="00E825C5"/>
    <w:rsid w:val="00E825DC"/>
    <w:rsid w:val="00E82772"/>
    <w:rsid w:val="00E828E5"/>
    <w:rsid w:val="00E82A5B"/>
    <w:rsid w:val="00E82AB3"/>
    <w:rsid w:val="00E832CB"/>
    <w:rsid w:val="00E83EAA"/>
    <w:rsid w:val="00E840E7"/>
    <w:rsid w:val="00E84B7F"/>
    <w:rsid w:val="00E8556D"/>
    <w:rsid w:val="00E85570"/>
    <w:rsid w:val="00E856B9"/>
    <w:rsid w:val="00E85963"/>
    <w:rsid w:val="00E85989"/>
    <w:rsid w:val="00E85C2A"/>
    <w:rsid w:val="00E85DA9"/>
    <w:rsid w:val="00E86F67"/>
    <w:rsid w:val="00E86F98"/>
    <w:rsid w:val="00E87214"/>
    <w:rsid w:val="00E87549"/>
    <w:rsid w:val="00E877FC"/>
    <w:rsid w:val="00E87D04"/>
    <w:rsid w:val="00E87ED4"/>
    <w:rsid w:val="00E9016D"/>
    <w:rsid w:val="00E9034F"/>
    <w:rsid w:val="00E907D3"/>
    <w:rsid w:val="00E910A7"/>
    <w:rsid w:val="00E916A6"/>
    <w:rsid w:val="00E91933"/>
    <w:rsid w:val="00E91DA8"/>
    <w:rsid w:val="00E9248D"/>
    <w:rsid w:val="00E93080"/>
    <w:rsid w:val="00E930E9"/>
    <w:rsid w:val="00E932C8"/>
    <w:rsid w:val="00E934B8"/>
    <w:rsid w:val="00E93790"/>
    <w:rsid w:val="00E938C4"/>
    <w:rsid w:val="00E948E0"/>
    <w:rsid w:val="00E94CB3"/>
    <w:rsid w:val="00E94FC7"/>
    <w:rsid w:val="00E96B59"/>
    <w:rsid w:val="00E96FEA"/>
    <w:rsid w:val="00E976DD"/>
    <w:rsid w:val="00E97710"/>
    <w:rsid w:val="00E97EBA"/>
    <w:rsid w:val="00EA039A"/>
    <w:rsid w:val="00EA05FD"/>
    <w:rsid w:val="00EA0638"/>
    <w:rsid w:val="00EA0A5A"/>
    <w:rsid w:val="00EA0C27"/>
    <w:rsid w:val="00EA1B95"/>
    <w:rsid w:val="00EA1E2C"/>
    <w:rsid w:val="00EA2494"/>
    <w:rsid w:val="00EA3155"/>
    <w:rsid w:val="00EA3418"/>
    <w:rsid w:val="00EA411E"/>
    <w:rsid w:val="00EA4182"/>
    <w:rsid w:val="00EA46B6"/>
    <w:rsid w:val="00EA4880"/>
    <w:rsid w:val="00EA5BC1"/>
    <w:rsid w:val="00EA6BD3"/>
    <w:rsid w:val="00EA6DB5"/>
    <w:rsid w:val="00EA6FA9"/>
    <w:rsid w:val="00EA7738"/>
    <w:rsid w:val="00EA7804"/>
    <w:rsid w:val="00EA7F07"/>
    <w:rsid w:val="00EB02EE"/>
    <w:rsid w:val="00EB0C94"/>
    <w:rsid w:val="00EB0CCD"/>
    <w:rsid w:val="00EB0E64"/>
    <w:rsid w:val="00EB13E2"/>
    <w:rsid w:val="00EB14B5"/>
    <w:rsid w:val="00EB1EA8"/>
    <w:rsid w:val="00EB35E9"/>
    <w:rsid w:val="00EB370E"/>
    <w:rsid w:val="00EB3948"/>
    <w:rsid w:val="00EB3A86"/>
    <w:rsid w:val="00EB3F11"/>
    <w:rsid w:val="00EB3F80"/>
    <w:rsid w:val="00EB3FF5"/>
    <w:rsid w:val="00EB41DB"/>
    <w:rsid w:val="00EB46C8"/>
    <w:rsid w:val="00EB4AB2"/>
    <w:rsid w:val="00EB4C26"/>
    <w:rsid w:val="00EB4D01"/>
    <w:rsid w:val="00EB4E80"/>
    <w:rsid w:val="00EB51B9"/>
    <w:rsid w:val="00EB6016"/>
    <w:rsid w:val="00EB670A"/>
    <w:rsid w:val="00EB6E94"/>
    <w:rsid w:val="00EB6F82"/>
    <w:rsid w:val="00EB718F"/>
    <w:rsid w:val="00EB7540"/>
    <w:rsid w:val="00EB7721"/>
    <w:rsid w:val="00EB7B19"/>
    <w:rsid w:val="00EC0126"/>
    <w:rsid w:val="00EC15E9"/>
    <w:rsid w:val="00EC1725"/>
    <w:rsid w:val="00EC1ACC"/>
    <w:rsid w:val="00EC1E74"/>
    <w:rsid w:val="00EC20F0"/>
    <w:rsid w:val="00EC287C"/>
    <w:rsid w:val="00EC2F23"/>
    <w:rsid w:val="00EC3238"/>
    <w:rsid w:val="00EC3757"/>
    <w:rsid w:val="00EC37E4"/>
    <w:rsid w:val="00EC3DB4"/>
    <w:rsid w:val="00EC42CB"/>
    <w:rsid w:val="00EC4652"/>
    <w:rsid w:val="00EC5319"/>
    <w:rsid w:val="00EC5E7B"/>
    <w:rsid w:val="00EC687B"/>
    <w:rsid w:val="00EC6C63"/>
    <w:rsid w:val="00EC7036"/>
    <w:rsid w:val="00EC72B7"/>
    <w:rsid w:val="00EC7988"/>
    <w:rsid w:val="00EC7A1A"/>
    <w:rsid w:val="00ED0058"/>
    <w:rsid w:val="00ED0991"/>
    <w:rsid w:val="00ED09C7"/>
    <w:rsid w:val="00ED1521"/>
    <w:rsid w:val="00ED1D15"/>
    <w:rsid w:val="00ED2A79"/>
    <w:rsid w:val="00ED334F"/>
    <w:rsid w:val="00ED41AC"/>
    <w:rsid w:val="00ED479F"/>
    <w:rsid w:val="00ED4D75"/>
    <w:rsid w:val="00ED5153"/>
    <w:rsid w:val="00ED540D"/>
    <w:rsid w:val="00ED5886"/>
    <w:rsid w:val="00ED59A1"/>
    <w:rsid w:val="00ED5D89"/>
    <w:rsid w:val="00ED6038"/>
    <w:rsid w:val="00ED6460"/>
    <w:rsid w:val="00ED6AA4"/>
    <w:rsid w:val="00ED7444"/>
    <w:rsid w:val="00ED7736"/>
    <w:rsid w:val="00ED7BB3"/>
    <w:rsid w:val="00ED7C26"/>
    <w:rsid w:val="00EE011C"/>
    <w:rsid w:val="00EE068E"/>
    <w:rsid w:val="00EE0BE1"/>
    <w:rsid w:val="00EE17D4"/>
    <w:rsid w:val="00EE18B5"/>
    <w:rsid w:val="00EE1AA7"/>
    <w:rsid w:val="00EE1D14"/>
    <w:rsid w:val="00EE20D7"/>
    <w:rsid w:val="00EE25C3"/>
    <w:rsid w:val="00EE29A2"/>
    <w:rsid w:val="00EE2E54"/>
    <w:rsid w:val="00EE51D6"/>
    <w:rsid w:val="00EE5563"/>
    <w:rsid w:val="00EE590E"/>
    <w:rsid w:val="00EE5F1E"/>
    <w:rsid w:val="00EE62B1"/>
    <w:rsid w:val="00EE62DA"/>
    <w:rsid w:val="00EE7149"/>
    <w:rsid w:val="00EE7630"/>
    <w:rsid w:val="00EE7BBB"/>
    <w:rsid w:val="00EE7BD8"/>
    <w:rsid w:val="00EE7D96"/>
    <w:rsid w:val="00EE7F4B"/>
    <w:rsid w:val="00EF05C5"/>
    <w:rsid w:val="00EF13B5"/>
    <w:rsid w:val="00EF1C5F"/>
    <w:rsid w:val="00EF1CFB"/>
    <w:rsid w:val="00EF1D65"/>
    <w:rsid w:val="00EF209E"/>
    <w:rsid w:val="00EF3243"/>
    <w:rsid w:val="00EF3531"/>
    <w:rsid w:val="00EF3D1D"/>
    <w:rsid w:val="00EF3DFF"/>
    <w:rsid w:val="00EF4CB1"/>
    <w:rsid w:val="00EF4CFF"/>
    <w:rsid w:val="00EF5168"/>
    <w:rsid w:val="00EF5752"/>
    <w:rsid w:val="00EF5D55"/>
    <w:rsid w:val="00EF5DC3"/>
    <w:rsid w:val="00EF5E2C"/>
    <w:rsid w:val="00EF676C"/>
    <w:rsid w:val="00EF6CD1"/>
    <w:rsid w:val="00EF76AB"/>
    <w:rsid w:val="00EF7B2C"/>
    <w:rsid w:val="00F0076A"/>
    <w:rsid w:val="00F01A3E"/>
    <w:rsid w:val="00F01E0B"/>
    <w:rsid w:val="00F023E8"/>
    <w:rsid w:val="00F02A44"/>
    <w:rsid w:val="00F03123"/>
    <w:rsid w:val="00F0317B"/>
    <w:rsid w:val="00F03533"/>
    <w:rsid w:val="00F0369F"/>
    <w:rsid w:val="00F04CA9"/>
    <w:rsid w:val="00F04EA2"/>
    <w:rsid w:val="00F0510F"/>
    <w:rsid w:val="00F051B4"/>
    <w:rsid w:val="00F055A7"/>
    <w:rsid w:val="00F05707"/>
    <w:rsid w:val="00F05B6C"/>
    <w:rsid w:val="00F05BE3"/>
    <w:rsid w:val="00F07D58"/>
    <w:rsid w:val="00F11AE4"/>
    <w:rsid w:val="00F1333C"/>
    <w:rsid w:val="00F137F8"/>
    <w:rsid w:val="00F139CF"/>
    <w:rsid w:val="00F13A83"/>
    <w:rsid w:val="00F13D02"/>
    <w:rsid w:val="00F14055"/>
    <w:rsid w:val="00F149A6"/>
    <w:rsid w:val="00F14CBC"/>
    <w:rsid w:val="00F14CF6"/>
    <w:rsid w:val="00F14D6E"/>
    <w:rsid w:val="00F153CF"/>
    <w:rsid w:val="00F154F8"/>
    <w:rsid w:val="00F15717"/>
    <w:rsid w:val="00F1585F"/>
    <w:rsid w:val="00F15F1F"/>
    <w:rsid w:val="00F161C5"/>
    <w:rsid w:val="00F16380"/>
    <w:rsid w:val="00F1646C"/>
    <w:rsid w:val="00F17DD7"/>
    <w:rsid w:val="00F204A4"/>
    <w:rsid w:val="00F205DE"/>
    <w:rsid w:val="00F20F43"/>
    <w:rsid w:val="00F20F70"/>
    <w:rsid w:val="00F21B29"/>
    <w:rsid w:val="00F21CA3"/>
    <w:rsid w:val="00F22224"/>
    <w:rsid w:val="00F226CB"/>
    <w:rsid w:val="00F227CB"/>
    <w:rsid w:val="00F22C7E"/>
    <w:rsid w:val="00F22FB9"/>
    <w:rsid w:val="00F2314E"/>
    <w:rsid w:val="00F2344B"/>
    <w:rsid w:val="00F2398B"/>
    <w:rsid w:val="00F24080"/>
    <w:rsid w:val="00F24181"/>
    <w:rsid w:val="00F24EE8"/>
    <w:rsid w:val="00F257F8"/>
    <w:rsid w:val="00F2592D"/>
    <w:rsid w:val="00F25AFE"/>
    <w:rsid w:val="00F25C09"/>
    <w:rsid w:val="00F25DB0"/>
    <w:rsid w:val="00F26079"/>
    <w:rsid w:val="00F26357"/>
    <w:rsid w:val="00F27368"/>
    <w:rsid w:val="00F27620"/>
    <w:rsid w:val="00F27CDA"/>
    <w:rsid w:val="00F302B9"/>
    <w:rsid w:val="00F3065A"/>
    <w:rsid w:val="00F30B96"/>
    <w:rsid w:val="00F311C6"/>
    <w:rsid w:val="00F31EE5"/>
    <w:rsid w:val="00F31F84"/>
    <w:rsid w:val="00F32721"/>
    <w:rsid w:val="00F328D2"/>
    <w:rsid w:val="00F32B03"/>
    <w:rsid w:val="00F32C4F"/>
    <w:rsid w:val="00F33C31"/>
    <w:rsid w:val="00F34940"/>
    <w:rsid w:val="00F34C74"/>
    <w:rsid w:val="00F3555A"/>
    <w:rsid w:val="00F3563F"/>
    <w:rsid w:val="00F35CDE"/>
    <w:rsid w:val="00F364BE"/>
    <w:rsid w:val="00F368E4"/>
    <w:rsid w:val="00F376F3"/>
    <w:rsid w:val="00F37C2B"/>
    <w:rsid w:val="00F40002"/>
    <w:rsid w:val="00F4032B"/>
    <w:rsid w:val="00F4038D"/>
    <w:rsid w:val="00F407FA"/>
    <w:rsid w:val="00F40C4E"/>
    <w:rsid w:val="00F41A3C"/>
    <w:rsid w:val="00F41AC7"/>
    <w:rsid w:val="00F435C5"/>
    <w:rsid w:val="00F43EEA"/>
    <w:rsid w:val="00F4436C"/>
    <w:rsid w:val="00F450E7"/>
    <w:rsid w:val="00F455B8"/>
    <w:rsid w:val="00F45E86"/>
    <w:rsid w:val="00F461D1"/>
    <w:rsid w:val="00F4635F"/>
    <w:rsid w:val="00F464B1"/>
    <w:rsid w:val="00F468A9"/>
    <w:rsid w:val="00F46A19"/>
    <w:rsid w:val="00F46F65"/>
    <w:rsid w:val="00F46FBF"/>
    <w:rsid w:val="00F4722F"/>
    <w:rsid w:val="00F47A5A"/>
    <w:rsid w:val="00F47A63"/>
    <w:rsid w:val="00F47C44"/>
    <w:rsid w:val="00F47FF2"/>
    <w:rsid w:val="00F50A22"/>
    <w:rsid w:val="00F5188E"/>
    <w:rsid w:val="00F519F0"/>
    <w:rsid w:val="00F51BB5"/>
    <w:rsid w:val="00F51C41"/>
    <w:rsid w:val="00F51E28"/>
    <w:rsid w:val="00F51F2E"/>
    <w:rsid w:val="00F524DF"/>
    <w:rsid w:val="00F52996"/>
    <w:rsid w:val="00F52A93"/>
    <w:rsid w:val="00F53B4B"/>
    <w:rsid w:val="00F53ECC"/>
    <w:rsid w:val="00F543A4"/>
    <w:rsid w:val="00F54BB9"/>
    <w:rsid w:val="00F550CA"/>
    <w:rsid w:val="00F55363"/>
    <w:rsid w:val="00F55D81"/>
    <w:rsid w:val="00F55D98"/>
    <w:rsid w:val="00F55DED"/>
    <w:rsid w:val="00F56B71"/>
    <w:rsid w:val="00F56C2D"/>
    <w:rsid w:val="00F56E17"/>
    <w:rsid w:val="00F573CF"/>
    <w:rsid w:val="00F57C8C"/>
    <w:rsid w:val="00F6100D"/>
    <w:rsid w:val="00F6195C"/>
    <w:rsid w:val="00F61C6C"/>
    <w:rsid w:val="00F627CD"/>
    <w:rsid w:val="00F62D77"/>
    <w:rsid w:val="00F6306B"/>
    <w:rsid w:val="00F630D5"/>
    <w:rsid w:val="00F63659"/>
    <w:rsid w:val="00F649EF"/>
    <w:rsid w:val="00F64D93"/>
    <w:rsid w:val="00F651DB"/>
    <w:rsid w:val="00F653E2"/>
    <w:rsid w:val="00F65495"/>
    <w:rsid w:val="00F661C5"/>
    <w:rsid w:val="00F6728E"/>
    <w:rsid w:val="00F67A4E"/>
    <w:rsid w:val="00F67B25"/>
    <w:rsid w:val="00F67CA1"/>
    <w:rsid w:val="00F67EA8"/>
    <w:rsid w:val="00F67FF0"/>
    <w:rsid w:val="00F707C7"/>
    <w:rsid w:val="00F70AC0"/>
    <w:rsid w:val="00F70C4E"/>
    <w:rsid w:val="00F71592"/>
    <w:rsid w:val="00F715DA"/>
    <w:rsid w:val="00F71CFC"/>
    <w:rsid w:val="00F72117"/>
    <w:rsid w:val="00F72656"/>
    <w:rsid w:val="00F727B7"/>
    <w:rsid w:val="00F72A2D"/>
    <w:rsid w:val="00F72EC4"/>
    <w:rsid w:val="00F72F40"/>
    <w:rsid w:val="00F73169"/>
    <w:rsid w:val="00F731E9"/>
    <w:rsid w:val="00F73378"/>
    <w:rsid w:val="00F73482"/>
    <w:rsid w:val="00F73B2D"/>
    <w:rsid w:val="00F740AC"/>
    <w:rsid w:val="00F747FB"/>
    <w:rsid w:val="00F7511D"/>
    <w:rsid w:val="00F75F49"/>
    <w:rsid w:val="00F76356"/>
    <w:rsid w:val="00F76A6C"/>
    <w:rsid w:val="00F7741C"/>
    <w:rsid w:val="00F80EFA"/>
    <w:rsid w:val="00F8148C"/>
    <w:rsid w:val="00F81561"/>
    <w:rsid w:val="00F815D9"/>
    <w:rsid w:val="00F81C75"/>
    <w:rsid w:val="00F81CDA"/>
    <w:rsid w:val="00F81D2F"/>
    <w:rsid w:val="00F81D5B"/>
    <w:rsid w:val="00F81E8A"/>
    <w:rsid w:val="00F822BF"/>
    <w:rsid w:val="00F823C2"/>
    <w:rsid w:val="00F825DE"/>
    <w:rsid w:val="00F8265C"/>
    <w:rsid w:val="00F826D3"/>
    <w:rsid w:val="00F82893"/>
    <w:rsid w:val="00F830DB"/>
    <w:rsid w:val="00F8347C"/>
    <w:rsid w:val="00F8348D"/>
    <w:rsid w:val="00F83BFA"/>
    <w:rsid w:val="00F83EF1"/>
    <w:rsid w:val="00F850A7"/>
    <w:rsid w:val="00F851BC"/>
    <w:rsid w:val="00F852C6"/>
    <w:rsid w:val="00F855EC"/>
    <w:rsid w:val="00F85720"/>
    <w:rsid w:val="00F86230"/>
    <w:rsid w:val="00F86832"/>
    <w:rsid w:val="00F86C01"/>
    <w:rsid w:val="00F86EB8"/>
    <w:rsid w:val="00F870BD"/>
    <w:rsid w:val="00F87DFE"/>
    <w:rsid w:val="00F904BF"/>
    <w:rsid w:val="00F90584"/>
    <w:rsid w:val="00F90F83"/>
    <w:rsid w:val="00F91041"/>
    <w:rsid w:val="00F9130E"/>
    <w:rsid w:val="00F91500"/>
    <w:rsid w:val="00F922A7"/>
    <w:rsid w:val="00F924D3"/>
    <w:rsid w:val="00F926A1"/>
    <w:rsid w:val="00F92F0D"/>
    <w:rsid w:val="00F930EE"/>
    <w:rsid w:val="00F93D80"/>
    <w:rsid w:val="00F940BC"/>
    <w:rsid w:val="00F943C8"/>
    <w:rsid w:val="00F9463A"/>
    <w:rsid w:val="00F94762"/>
    <w:rsid w:val="00F94A0A"/>
    <w:rsid w:val="00F94FD8"/>
    <w:rsid w:val="00F9558D"/>
    <w:rsid w:val="00F95A22"/>
    <w:rsid w:val="00F95AAC"/>
    <w:rsid w:val="00F95F92"/>
    <w:rsid w:val="00F9639A"/>
    <w:rsid w:val="00F96AF6"/>
    <w:rsid w:val="00F96B9E"/>
    <w:rsid w:val="00F97224"/>
    <w:rsid w:val="00F97777"/>
    <w:rsid w:val="00F977E0"/>
    <w:rsid w:val="00FA0023"/>
    <w:rsid w:val="00FA079A"/>
    <w:rsid w:val="00FA0DF3"/>
    <w:rsid w:val="00FA0F01"/>
    <w:rsid w:val="00FA1645"/>
    <w:rsid w:val="00FA27C3"/>
    <w:rsid w:val="00FA2EE4"/>
    <w:rsid w:val="00FA3130"/>
    <w:rsid w:val="00FA3221"/>
    <w:rsid w:val="00FA35F5"/>
    <w:rsid w:val="00FA4D8E"/>
    <w:rsid w:val="00FA4ED0"/>
    <w:rsid w:val="00FA52F4"/>
    <w:rsid w:val="00FA54B1"/>
    <w:rsid w:val="00FA599D"/>
    <w:rsid w:val="00FA5C41"/>
    <w:rsid w:val="00FA6051"/>
    <w:rsid w:val="00FA69A0"/>
    <w:rsid w:val="00FA6D7A"/>
    <w:rsid w:val="00FA6E74"/>
    <w:rsid w:val="00FA7892"/>
    <w:rsid w:val="00FA78C1"/>
    <w:rsid w:val="00FA7EA9"/>
    <w:rsid w:val="00FA7EDB"/>
    <w:rsid w:val="00FB00FB"/>
    <w:rsid w:val="00FB048B"/>
    <w:rsid w:val="00FB05AA"/>
    <w:rsid w:val="00FB0A42"/>
    <w:rsid w:val="00FB0A6A"/>
    <w:rsid w:val="00FB1075"/>
    <w:rsid w:val="00FB10EC"/>
    <w:rsid w:val="00FB1505"/>
    <w:rsid w:val="00FB1CF7"/>
    <w:rsid w:val="00FB1D93"/>
    <w:rsid w:val="00FB2209"/>
    <w:rsid w:val="00FB22B6"/>
    <w:rsid w:val="00FB263D"/>
    <w:rsid w:val="00FB2A0D"/>
    <w:rsid w:val="00FB2D47"/>
    <w:rsid w:val="00FB3289"/>
    <w:rsid w:val="00FB33F0"/>
    <w:rsid w:val="00FB4400"/>
    <w:rsid w:val="00FB4A68"/>
    <w:rsid w:val="00FB562F"/>
    <w:rsid w:val="00FB5C67"/>
    <w:rsid w:val="00FB635B"/>
    <w:rsid w:val="00FB723F"/>
    <w:rsid w:val="00FB7307"/>
    <w:rsid w:val="00FB798E"/>
    <w:rsid w:val="00FB7DF9"/>
    <w:rsid w:val="00FB7F4E"/>
    <w:rsid w:val="00FC0391"/>
    <w:rsid w:val="00FC0480"/>
    <w:rsid w:val="00FC0CDB"/>
    <w:rsid w:val="00FC10C9"/>
    <w:rsid w:val="00FC1F2A"/>
    <w:rsid w:val="00FC218D"/>
    <w:rsid w:val="00FC2640"/>
    <w:rsid w:val="00FC2C88"/>
    <w:rsid w:val="00FC2D44"/>
    <w:rsid w:val="00FC3A01"/>
    <w:rsid w:val="00FC3E9D"/>
    <w:rsid w:val="00FC3F27"/>
    <w:rsid w:val="00FC3F96"/>
    <w:rsid w:val="00FC4044"/>
    <w:rsid w:val="00FC4342"/>
    <w:rsid w:val="00FC463B"/>
    <w:rsid w:val="00FC4688"/>
    <w:rsid w:val="00FC4968"/>
    <w:rsid w:val="00FC4AFF"/>
    <w:rsid w:val="00FC4CD7"/>
    <w:rsid w:val="00FC4E9C"/>
    <w:rsid w:val="00FC5087"/>
    <w:rsid w:val="00FC5241"/>
    <w:rsid w:val="00FC5501"/>
    <w:rsid w:val="00FC60A9"/>
    <w:rsid w:val="00FC63CA"/>
    <w:rsid w:val="00FC6943"/>
    <w:rsid w:val="00FC7066"/>
    <w:rsid w:val="00FC710E"/>
    <w:rsid w:val="00FC7BFC"/>
    <w:rsid w:val="00FC7E2C"/>
    <w:rsid w:val="00FD0749"/>
    <w:rsid w:val="00FD1BEA"/>
    <w:rsid w:val="00FD1CB5"/>
    <w:rsid w:val="00FD1E66"/>
    <w:rsid w:val="00FD230D"/>
    <w:rsid w:val="00FD2BA7"/>
    <w:rsid w:val="00FD3698"/>
    <w:rsid w:val="00FD3973"/>
    <w:rsid w:val="00FD3B2A"/>
    <w:rsid w:val="00FD3F55"/>
    <w:rsid w:val="00FD48C0"/>
    <w:rsid w:val="00FD4B5E"/>
    <w:rsid w:val="00FD4C3E"/>
    <w:rsid w:val="00FD5063"/>
    <w:rsid w:val="00FD50CE"/>
    <w:rsid w:val="00FD55E5"/>
    <w:rsid w:val="00FD5996"/>
    <w:rsid w:val="00FD5C84"/>
    <w:rsid w:val="00FD5F7D"/>
    <w:rsid w:val="00FD6335"/>
    <w:rsid w:val="00FD63B9"/>
    <w:rsid w:val="00FD6836"/>
    <w:rsid w:val="00FD6F01"/>
    <w:rsid w:val="00FD78EE"/>
    <w:rsid w:val="00FD79B7"/>
    <w:rsid w:val="00FD79F4"/>
    <w:rsid w:val="00FD7BF7"/>
    <w:rsid w:val="00FD7D80"/>
    <w:rsid w:val="00FE03FD"/>
    <w:rsid w:val="00FE0B5D"/>
    <w:rsid w:val="00FE21DE"/>
    <w:rsid w:val="00FE23A2"/>
    <w:rsid w:val="00FE25CD"/>
    <w:rsid w:val="00FE2BA9"/>
    <w:rsid w:val="00FE305E"/>
    <w:rsid w:val="00FE3C46"/>
    <w:rsid w:val="00FE4B2F"/>
    <w:rsid w:val="00FE4C44"/>
    <w:rsid w:val="00FE4CBC"/>
    <w:rsid w:val="00FE5515"/>
    <w:rsid w:val="00FE6459"/>
    <w:rsid w:val="00FE702F"/>
    <w:rsid w:val="00FE75D7"/>
    <w:rsid w:val="00FE76D2"/>
    <w:rsid w:val="00FE7CA4"/>
    <w:rsid w:val="00FE7EAC"/>
    <w:rsid w:val="00FF0417"/>
    <w:rsid w:val="00FF15A6"/>
    <w:rsid w:val="00FF1843"/>
    <w:rsid w:val="00FF1CE1"/>
    <w:rsid w:val="00FF31EA"/>
    <w:rsid w:val="00FF37D2"/>
    <w:rsid w:val="00FF3AB0"/>
    <w:rsid w:val="00FF3DC7"/>
    <w:rsid w:val="00FF42DA"/>
    <w:rsid w:val="00FF4600"/>
    <w:rsid w:val="00FF4B89"/>
    <w:rsid w:val="00FF4D53"/>
    <w:rsid w:val="00FF5673"/>
    <w:rsid w:val="00FF594B"/>
    <w:rsid w:val="00FF5A2B"/>
    <w:rsid w:val="00FF63EB"/>
    <w:rsid w:val="00FF6FFD"/>
    <w:rsid w:val="00FF75E8"/>
    <w:rsid w:val="00FF7CF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jc w:val="center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97D10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Z</dc:creator>
  <cp:lastModifiedBy>ZZ</cp:lastModifiedBy>
  <cp:revision>1</cp:revision>
  <dcterms:created xsi:type="dcterms:W3CDTF">2017-04-09T09:53:00Z</dcterms:created>
  <dcterms:modified xsi:type="dcterms:W3CDTF">2017-04-09T09:54:00Z</dcterms:modified>
</cp:coreProperties>
</file>